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51E96C" w14:textId="77777777" w:rsidR="00FD3968" w:rsidRPr="003A018C" w:rsidRDefault="00FD3968" w:rsidP="00074ADB">
      <w:pPr>
        <w:jc w:val="center"/>
        <w:rPr>
          <w:sz w:val="36"/>
          <w:szCs w:val="36"/>
        </w:rPr>
      </w:pPr>
      <w:r w:rsidRPr="003A018C">
        <w:rPr>
          <w:sz w:val="36"/>
          <w:szCs w:val="36"/>
        </w:rPr>
        <w:t>ГБ</w:t>
      </w:r>
      <w:r>
        <w:rPr>
          <w:sz w:val="36"/>
          <w:szCs w:val="36"/>
        </w:rPr>
        <w:t>ПОУ</w:t>
      </w:r>
      <w:r w:rsidRPr="003A018C">
        <w:rPr>
          <w:sz w:val="36"/>
          <w:szCs w:val="36"/>
        </w:rPr>
        <w:t xml:space="preserve"> «Шадринский политехнический колледж»</w:t>
      </w:r>
    </w:p>
    <w:p w14:paraId="1174C0E2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47186043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0D31D318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4B7BF0A6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6CCBDB3B" w14:textId="77777777" w:rsidR="00FD3968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63A658D9" w14:textId="77777777" w:rsidR="00FD3968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7FAB64C1" w14:textId="77777777" w:rsidR="00FD3968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6D453DD7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14625985" w14:textId="77777777" w:rsidR="00FD3968" w:rsidRPr="000F34D2" w:rsidRDefault="00FD3968" w:rsidP="00074ADB">
      <w:pPr>
        <w:shd w:val="clear" w:color="auto" w:fill="FFFFFF"/>
        <w:jc w:val="center"/>
      </w:pPr>
    </w:p>
    <w:p w14:paraId="1C10F2E6" w14:textId="77777777" w:rsidR="00FD3968" w:rsidRPr="000F34D2" w:rsidRDefault="00FD3968" w:rsidP="00074ADB">
      <w:pPr>
        <w:shd w:val="clear" w:color="auto" w:fill="FFFFFF"/>
        <w:jc w:val="center"/>
        <w:rPr>
          <w:b/>
          <w:bCs/>
          <w:color w:val="000000"/>
          <w:sz w:val="96"/>
          <w:szCs w:val="96"/>
        </w:rPr>
      </w:pPr>
      <w:r w:rsidRPr="000F34D2">
        <w:rPr>
          <w:b/>
          <w:bCs/>
          <w:color w:val="000000"/>
          <w:sz w:val="96"/>
          <w:szCs w:val="96"/>
        </w:rPr>
        <w:t>ДНЕВНИК-ОТЧЕТ</w:t>
      </w:r>
    </w:p>
    <w:p w14:paraId="51432224" w14:textId="77777777" w:rsidR="00FD3968" w:rsidRPr="000F34D2" w:rsidRDefault="00FD3968" w:rsidP="00074ADB">
      <w:pPr>
        <w:shd w:val="clear" w:color="auto" w:fill="FFFFFF"/>
        <w:jc w:val="center"/>
        <w:rPr>
          <w:sz w:val="24"/>
          <w:szCs w:val="24"/>
        </w:rPr>
      </w:pPr>
    </w:p>
    <w:p w14:paraId="1781AEF3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36"/>
          <w:szCs w:val="36"/>
        </w:rPr>
      </w:pPr>
      <w:r w:rsidRPr="000F34D2">
        <w:rPr>
          <w:color w:val="000000"/>
          <w:sz w:val="36"/>
          <w:szCs w:val="36"/>
        </w:rPr>
        <w:t>По</w:t>
      </w:r>
      <w:r>
        <w:rPr>
          <w:color w:val="000000"/>
          <w:sz w:val="36"/>
          <w:szCs w:val="36"/>
        </w:rPr>
        <w:t xml:space="preserve"> преддипломной</w:t>
      </w:r>
      <w:r w:rsidRPr="000F34D2">
        <w:rPr>
          <w:color w:val="000000"/>
          <w:sz w:val="36"/>
          <w:szCs w:val="36"/>
        </w:rPr>
        <w:t xml:space="preserve"> практике</w:t>
      </w:r>
    </w:p>
    <w:p w14:paraId="65215B05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36"/>
          <w:szCs w:val="36"/>
        </w:rPr>
      </w:pPr>
    </w:p>
    <w:p w14:paraId="4BADB83D" w14:textId="77777777" w:rsidR="00FD3968" w:rsidRPr="000F34D2" w:rsidRDefault="00FD3968" w:rsidP="00074ADB">
      <w:pPr>
        <w:shd w:val="clear" w:color="auto" w:fill="FFFFFF"/>
        <w:jc w:val="center"/>
        <w:rPr>
          <w:sz w:val="36"/>
          <w:szCs w:val="36"/>
        </w:rPr>
      </w:pPr>
    </w:p>
    <w:p w14:paraId="6281EBCD" w14:textId="09D8A66F" w:rsidR="00FD3968" w:rsidRPr="000F34D2" w:rsidRDefault="00FD3968" w:rsidP="00074ADB">
      <w:pPr>
        <w:shd w:val="clear" w:color="auto" w:fill="FFFFFF"/>
        <w:tabs>
          <w:tab w:val="left" w:leader="underscore" w:pos="4421"/>
        </w:tabs>
        <w:jc w:val="center"/>
        <w:rPr>
          <w:b/>
          <w:bCs/>
          <w:color w:val="000000"/>
          <w:sz w:val="36"/>
          <w:szCs w:val="36"/>
        </w:rPr>
      </w:pPr>
      <w:r w:rsidRPr="000F34D2">
        <w:rPr>
          <w:b/>
          <w:bCs/>
          <w:color w:val="000000"/>
          <w:sz w:val="36"/>
          <w:szCs w:val="36"/>
        </w:rPr>
        <w:t xml:space="preserve">Группа </w:t>
      </w:r>
      <w:r>
        <w:rPr>
          <w:b/>
          <w:bCs/>
          <w:color w:val="000000"/>
          <w:sz w:val="36"/>
          <w:szCs w:val="36"/>
        </w:rPr>
        <w:t>№ 4</w:t>
      </w:r>
      <w:r w:rsidR="00E7470C">
        <w:rPr>
          <w:b/>
          <w:bCs/>
          <w:color w:val="000000"/>
          <w:sz w:val="36"/>
          <w:szCs w:val="36"/>
        </w:rPr>
        <w:t>53</w:t>
      </w:r>
      <w:r w:rsidRPr="000F34D2">
        <w:rPr>
          <w:b/>
          <w:bCs/>
          <w:color w:val="000000"/>
          <w:sz w:val="36"/>
          <w:szCs w:val="36"/>
        </w:rPr>
        <w:t xml:space="preserve"> </w:t>
      </w:r>
      <w:r w:rsidR="000C6F3F">
        <w:rPr>
          <w:b/>
          <w:bCs/>
          <w:color w:val="000000"/>
          <w:sz w:val="36"/>
          <w:szCs w:val="36"/>
        </w:rPr>
        <w:t>ИСП</w:t>
      </w:r>
    </w:p>
    <w:p w14:paraId="2D400A0A" w14:textId="77777777" w:rsidR="00FD3968" w:rsidRPr="000F34D2" w:rsidRDefault="00FD3968" w:rsidP="00074ADB">
      <w:pPr>
        <w:shd w:val="clear" w:color="auto" w:fill="FFFFFF"/>
        <w:tabs>
          <w:tab w:val="left" w:leader="underscore" w:pos="4421"/>
        </w:tabs>
        <w:jc w:val="center"/>
        <w:rPr>
          <w:sz w:val="36"/>
          <w:szCs w:val="36"/>
        </w:rPr>
      </w:pPr>
    </w:p>
    <w:p w14:paraId="0CCDF10F" w14:textId="77777777" w:rsidR="00FD3968" w:rsidRPr="00524EC3" w:rsidRDefault="00FD3968" w:rsidP="00074ADB">
      <w:pPr>
        <w:shd w:val="clear" w:color="auto" w:fill="FFFFFF"/>
        <w:jc w:val="center"/>
        <w:rPr>
          <w:b/>
          <w:bCs/>
          <w:i/>
          <w:iCs/>
          <w:color w:val="000000"/>
          <w:sz w:val="36"/>
          <w:szCs w:val="36"/>
        </w:rPr>
      </w:pPr>
      <w:r w:rsidRPr="000F34D2">
        <w:rPr>
          <w:i/>
          <w:iCs/>
          <w:color w:val="000000"/>
          <w:sz w:val="36"/>
          <w:szCs w:val="36"/>
        </w:rPr>
        <w:t xml:space="preserve">Специальность: </w:t>
      </w:r>
      <w:r w:rsidRPr="00524EC3">
        <w:rPr>
          <w:b/>
          <w:bCs/>
          <w:i/>
          <w:iCs/>
          <w:color w:val="000000"/>
          <w:sz w:val="36"/>
          <w:szCs w:val="36"/>
        </w:rPr>
        <w:t>«</w:t>
      </w:r>
      <w:r w:rsidR="000C6F3F">
        <w:rPr>
          <w:b/>
          <w:bCs/>
          <w:i/>
          <w:iCs/>
          <w:color w:val="000000"/>
          <w:sz w:val="36"/>
          <w:szCs w:val="36"/>
        </w:rPr>
        <w:t>Информационные системы и программирование</w:t>
      </w:r>
      <w:r w:rsidRPr="00524EC3">
        <w:rPr>
          <w:b/>
          <w:bCs/>
          <w:i/>
          <w:iCs/>
          <w:color w:val="000000"/>
          <w:sz w:val="36"/>
          <w:szCs w:val="36"/>
        </w:rPr>
        <w:t>»</w:t>
      </w:r>
    </w:p>
    <w:p w14:paraId="53A5949B" w14:textId="77777777" w:rsidR="00FD3968" w:rsidRPr="000F34D2" w:rsidRDefault="00FD3968" w:rsidP="00074ADB">
      <w:pPr>
        <w:shd w:val="clear" w:color="auto" w:fill="FFFFFF"/>
        <w:jc w:val="center"/>
        <w:rPr>
          <w:i/>
          <w:iCs/>
          <w:color w:val="000000"/>
          <w:sz w:val="36"/>
          <w:szCs w:val="36"/>
        </w:rPr>
      </w:pPr>
    </w:p>
    <w:p w14:paraId="1242D514" w14:textId="232F68C5" w:rsidR="00FD3968" w:rsidRPr="00680449" w:rsidRDefault="00680449" w:rsidP="00E7470C">
      <w:pPr>
        <w:shd w:val="clear" w:color="auto" w:fill="FFFFFF"/>
        <w:jc w:val="center"/>
        <w:rPr>
          <w:sz w:val="36"/>
          <w:szCs w:val="36"/>
        </w:rPr>
      </w:pPr>
      <w:r w:rsidRPr="00680449">
        <w:rPr>
          <w:color w:val="000000"/>
          <w:sz w:val="36"/>
          <w:szCs w:val="36"/>
        </w:rPr>
        <w:t>Юрин Максим Николаевич</w:t>
      </w:r>
    </w:p>
    <w:p w14:paraId="5EF75B31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52724C07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05DB9199" w14:textId="77777777" w:rsidR="00FD3968" w:rsidRPr="000F34D2" w:rsidRDefault="00FD3968" w:rsidP="00074ADB">
      <w:pPr>
        <w:shd w:val="clear" w:color="auto" w:fill="FFFFFF"/>
        <w:jc w:val="center"/>
        <w:rPr>
          <w:color w:val="000000"/>
          <w:sz w:val="24"/>
          <w:szCs w:val="24"/>
        </w:rPr>
      </w:pPr>
    </w:p>
    <w:p w14:paraId="536D4105" w14:textId="77777777" w:rsidR="00FD3968" w:rsidRDefault="00FD3968" w:rsidP="00074ADB">
      <w:pPr>
        <w:shd w:val="clear" w:color="auto" w:fill="FFFFFF"/>
        <w:jc w:val="center"/>
      </w:pPr>
    </w:p>
    <w:p w14:paraId="21643DA0" w14:textId="77777777" w:rsidR="00FD3968" w:rsidRDefault="00FD3968" w:rsidP="00074ADB">
      <w:pPr>
        <w:shd w:val="clear" w:color="auto" w:fill="FFFFFF"/>
        <w:jc w:val="center"/>
      </w:pPr>
    </w:p>
    <w:p w14:paraId="1D9CF0AE" w14:textId="77777777" w:rsidR="00FD3968" w:rsidRDefault="00FD3968" w:rsidP="00074ADB">
      <w:pPr>
        <w:shd w:val="clear" w:color="auto" w:fill="FFFFFF"/>
        <w:jc w:val="center"/>
      </w:pPr>
    </w:p>
    <w:p w14:paraId="28C9F69D" w14:textId="77777777" w:rsidR="00FD3968" w:rsidRDefault="00FD3968" w:rsidP="00074ADB">
      <w:pPr>
        <w:shd w:val="clear" w:color="auto" w:fill="FFFFFF"/>
        <w:jc w:val="center"/>
      </w:pPr>
    </w:p>
    <w:p w14:paraId="6706AFBD" w14:textId="77777777" w:rsidR="00FD3968" w:rsidRDefault="00FD3968" w:rsidP="00074ADB">
      <w:pPr>
        <w:shd w:val="clear" w:color="auto" w:fill="FFFFFF"/>
        <w:jc w:val="center"/>
      </w:pPr>
    </w:p>
    <w:p w14:paraId="0690C32D" w14:textId="77777777" w:rsidR="00FD3968" w:rsidRDefault="00FD3968" w:rsidP="00074ADB">
      <w:pPr>
        <w:shd w:val="clear" w:color="auto" w:fill="FFFFFF"/>
        <w:jc w:val="center"/>
      </w:pPr>
    </w:p>
    <w:p w14:paraId="7A9C3CD5" w14:textId="77777777" w:rsidR="00FD3968" w:rsidRDefault="00FD3968" w:rsidP="00074ADB">
      <w:pPr>
        <w:shd w:val="clear" w:color="auto" w:fill="FFFFFF"/>
        <w:jc w:val="center"/>
      </w:pPr>
    </w:p>
    <w:p w14:paraId="56D6AD04" w14:textId="77777777" w:rsidR="00FD3968" w:rsidRDefault="00FD3968" w:rsidP="00074ADB">
      <w:pPr>
        <w:shd w:val="clear" w:color="auto" w:fill="FFFFFF"/>
        <w:jc w:val="center"/>
      </w:pPr>
    </w:p>
    <w:p w14:paraId="04B85331" w14:textId="77777777" w:rsidR="00FD3968" w:rsidRDefault="00FD3968" w:rsidP="00074ADB">
      <w:pPr>
        <w:shd w:val="clear" w:color="auto" w:fill="FFFFFF"/>
        <w:jc w:val="center"/>
      </w:pPr>
    </w:p>
    <w:p w14:paraId="2E5C1F05" w14:textId="77777777" w:rsidR="00FD3968" w:rsidRDefault="00FD3968" w:rsidP="00074ADB">
      <w:pPr>
        <w:shd w:val="clear" w:color="auto" w:fill="FFFFFF"/>
        <w:jc w:val="center"/>
      </w:pPr>
    </w:p>
    <w:p w14:paraId="1F1EE0B4" w14:textId="77777777" w:rsidR="00FD3968" w:rsidRDefault="00FD3968" w:rsidP="00074ADB">
      <w:pPr>
        <w:shd w:val="clear" w:color="auto" w:fill="FFFFFF"/>
        <w:jc w:val="center"/>
      </w:pPr>
    </w:p>
    <w:p w14:paraId="7E9F23B7" w14:textId="77777777" w:rsidR="00FD3968" w:rsidRDefault="00FD3968" w:rsidP="00074ADB">
      <w:pPr>
        <w:shd w:val="clear" w:color="auto" w:fill="FFFFFF"/>
        <w:jc w:val="center"/>
      </w:pPr>
    </w:p>
    <w:p w14:paraId="3A2A2AE0" w14:textId="77777777" w:rsidR="00FD3968" w:rsidRDefault="00FD3968" w:rsidP="00074ADB">
      <w:pPr>
        <w:shd w:val="clear" w:color="auto" w:fill="FFFFFF"/>
        <w:jc w:val="center"/>
      </w:pPr>
    </w:p>
    <w:p w14:paraId="7EBBB5E7" w14:textId="77777777" w:rsidR="00FD3968" w:rsidRDefault="00FD3968" w:rsidP="00074ADB">
      <w:pPr>
        <w:shd w:val="clear" w:color="auto" w:fill="FFFFFF"/>
        <w:jc w:val="center"/>
      </w:pPr>
    </w:p>
    <w:p w14:paraId="023E59A8" w14:textId="77777777" w:rsidR="00FD3968" w:rsidRDefault="00FD3968" w:rsidP="00074ADB">
      <w:pPr>
        <w:shd w:val="clear" w:color="auto" w:fill="FFFFFF"/>
        <w:jc w:val="center"/>
      </w:pPr>
    </w:p>
    <w:p w14:paraId="2D022387" w14:textId="77777777" w:rsidR="00FD3968" w:rsidRDefault="00FD3968" w:rsidP="00074ADB">
      <w:pPr>
        <w:shd w:val="clear" w:color="auto" w:fill="FFFFFF"/>
        <w:jc w:val="center"/>
      </w:pPr>
    </w:p>
    <w:p w14:paraId="4619ACF0" w14:textId="77777777" w:rsidR="00FD3968" w:rsidRDefault="00FD3968" w:rsidP="00074ADB">
      <w:pPr>
        <w:shd w:val="clear" w:color="auto" w:fill="FFFFFF"/>
        <w:jc w:val="center"/>
      </w:pPr>
    </w:p>
    <w:p w14:paraId="620C5B30" w14:textId="77777777" w:rsidR="00FD3968" w:rsidRDefault="00FD3968" w:rsidP="00074ADB">
      <w:pPr>
        <w:shd w:val="clear" w:color="auto" w:fill="FFFFFF"/>
        <w:jc w:val="center"/>
      </w:pPr>
    </w:p>
    <w:p w14:paraId="0F131EC7" w14:textId="77777777" w:rsidR="00FD3968" w:rsidRDefault="00FD3968" w:rsidP="00074ADB">
      <w:pPr>
        <w:shd w:val="clear" w:color="auto" w:fill="FFFFFF"/>
        <w:jc w:val="center"/>
      </w:pPr>
    </w:p>
    <w:p w14:paraId="6B905FB4" w14:textId="77777777" w:rsidR="00FD3968" w:rsidRDefault="00FD3968" w:rsidP="00074ADB">
      <w:pPr>
        <w:shd w:val="clear" w:color="auto" w:fill="FFFFFF"/>
        <w:jc w:val="center"/>
      </w:pPr>
    </w:p>
    <w:p w14:paraId="1CB46B10" w14:textId="77777777" w:rsidR="00FD3968" w:rsidRDefault="00FD3968" w:rsidP="00074ADB">
      <w:pPr>
        <w:shd w:val="clear" w:color="auto" w:fill="FFFFFF"/>
        <w:jc w:val="center"/>
      </w:pPr>
    </w:p>
    <w:p w14:paraId="507C033A" w14:textId="77777777" w:rsidR="00FD3968" w:rsidRDefault="00FD3968" w:rsidP="00074ADB">
      <w:pPr>
        <w:shd w:val="clear" w:color="auto" w:fill="FFFFFF"/>
        <w:jc w:val="center"/>
      </w:pPr>
    </w:p>
    <w:p w14:paraId="4094ADAC" w14:textId="77777777" w:rsidR="00FD3968" w:rsidRDefault="00FD3968" w:rsidP="00074ADB">
      <w:pPr>
        <w:shd w:val="clear" w:color="auto" w:fill="FFFFFF"/>
        <w:jc w:val="center"/>
      </w:pPr>
    </w:p>
    <w:p w14:paraId="6A5935B7" w14:textId="77777777" w:rsidR="0025132C" w:rsidRPr="0002312D" w:rsidRDefault="00FD3968" w:rsidP="0025132C">
      <w:pPr>
        <w:spacing w:line="360" w:lineRule="auto"/>
        <w:ind w:firstLine="709"/>
        <w:jc w:val="center"/>
        <w:rPr>
          <w:sz w:val="28"/>
        </w:rPr>
      </w:pPr>
      <w:r>
        <w:rPr>
          <w:b/>
          <w:bCs/>
          <w:color w:val="000000"/>
          <w:sz w:val="28"/>
          <w:szCs w:val="28"/>
        </w:rPr>
        <w:br w:type="page"/>
      </w:r>
      <w:r w:rsidR="0025132C">
        <w:rPr>
          <w:sz w:val="28"/>
        </w:rPr>
        <w:lastRenderedPageBreak/>
        <w:t>Департамент образования и науки Курганской области</w:t>
      </w:r>
    </w:p>
    <w:p w14:paraId="7B6E9EFE" w14:textId="77777777" w:rsidR="0025132C" w:rsidRPr="007C03C1" w:rsidRDefault="0025132C" w:rsidP="0025132C">
      <w:pPr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>ГБПОУ «Шадринский политехнический колледж»</w:t>
      </w:r>
    </w:p>
    <w:p w14:paraId="5DD67D98" w14:textId="77777777" w:rsidR="0025132C" w:rsidRDefault="0025132C" w:rsidP="0025132C">
      <w:pPr>
        <w:spacing w:line="360" w:lineRule="auto"/>
        <w:jc w:val="center"/>
      </w:pPr>
    </w:p>
    <w:p w14:paraId="089D0BDC" w14:textId="77777777" w:rsidR="0025132C" w:rsidRDefault="0025132C" w:rsidP="0025132C">
      <w:pPr>
        <w:spacing w:line="360" w:lineRule="auto"/>
        <w:jc w:val="center"/>
      </w:pPr>
    </w:p>
    <w:p w14:paraId="0BDCB005" w14:textId="77777777" w:rsidR="0025132C" w:rsidRPr="00B55571" w:rsidRDefault="0025132C" w:rsidP="0025132C">
      <w:pPr>
        <w:spacing w:line="360" w:lineRule="auto"/>
        <w:jc w:val="center"/>
        <w:rPr>
          <w:b/>
          <w:caps/>
          <w:sz w:val="32"/>
          <w:szCs w:val="32"/>
        </w:rPr>
      </w:pPr>
      <w:r w:rsidRPr="00B55571">
        <w:rPr>
          <w:b/>
          <w:caps/>
          <w:sz w:val="32"/>
          <w:szCs w:val="32"/>
        </w:rPr>
        <w:t>Индивидуальное задание</w:t>
      </w:r>
    </w:p>
    <w:p w14:paraId="2C597307" w14:textId="77777777" w:rsidR="0025132C" w:rsidRDefault="0025132C" w:rsidP="0025132C">
      <w:pPr>
        <w:spacing w:line="360" w:lineRule="auto"/>
        <w:jc w:val="center"/>
        <w:rPr>
          <w:sz w:val="28"/>
          <w:szCs w:val="28"/>
        </w:rPr>
      </w:pPr>
      <w:r>
        <w:rPr>
          <w:sz w:val="32"/>
          <w:szCs w:val="32"/>
        </w:rPr>
        <w:t xml:space="preserve">для прохождения преддипломной практики </w:t>
      </w:r>
      <w:r w:rsidRPr="00B56181">
        <w:rPr>
          <w:sz w:val="28"/>
          <w:szCs w:val="28"/>
        </w:rPr>
        <w:t xml:space="preserve">по специальности </w:t>
      </w:r>
      <w:r>
        <w:rPr>
          <w:sz w:val="28"/>
          <w:szCs w:val="28"/>
        </w:rPr>
        <w:t>09.02.07</w:t>
      </w:r>
      <w:r w:rsidRPr="00B56181">
        <w:rPr>
          <w:sz w:val="28"/>
          <w:szCs w:val="28"/>
        </w:rPr>
        <w:t xml:space="preserve"> «</w:t>
      </w:r>
      <w:r>
        <w:rPr>
          <w:sz w:val="28"/>
          <w:szCs w:val="28"/>
        </w:rPr>
        <w:t>Информационные системы и программирование</w:t>
      </w:r>
      <w:r w:rsidRPr="00B56181">
        <w:rPr>
          <w:sz w:val="28"/>
          <w:szCs w:val="28"/>
        </w:rPr>
        <w:t>» студенту</w:t>
      </w:r>
      <w:r>
        <w:rPr>
          <w:sz w:val="28"/>
          <w:szCs w:val="28"/>
        </w:rPr>
        <w:t xml:space="preserve"> </w:t>
      </w:r>
      <w:r w:rsidRPr="00B56181">
        <w:rPr>
          <w:sz w:val="28"/>
          <w:szCs w:val="28"/>
        </w:rPr>
        <w:t xml:space="preserve">ГБПОУ «ШПК» группы  </w:t>
      </w:r>
      <w:r>
        <w:rPr>
          <w:sz w:val="28"/>
          <w:szCs w:val="28"/>
        </w:rPr>
        <w:t>453</w:t>
      </w:r>
      <w:r w:rsidRPr="00B56181">
        <w:rPr>
          <w:sz w:val="28"/>
          <w:szCs w:val="28"/>
        </w:rPr>
        <w:t xml:space="preserve"> </w:t>
      </w:r>
      <w:r>
        <w:rPr>
          <w:sz w:val="28"/>
          <w:szCs w:val="28"/>
        </w:rPr>
        <w:t>ИС</w:t>
      </w:r>
      <w:r w:rsidRPr="00B56181">
        <w:rPr>
          <w:sz w:val="28"/>
          <w:szCs w:val="28"/>
        </w:rPr>
        <w:t>П</w:t>
      </w:r>
    </w:p>
    <w:p w14:paraId="7E9EAAC2" w14:textId="77777777" w:rsidR="0025132C" w:rsidRPr="00824958" w:rsidRDefault="0025132C" w:rsidP="0025132C">
      <w:pPr>
        <w:spacing w:line="360" w:lineRule="auto"/>
        <w:jc w:val="center"/>
        <w:rPr>
          <w:sz w:val="28"/>
          <w:szCs w:val="28"/>
        </w:rPr>
      </w:pPr>
      <w:r w:rsidRPr="00824958">
        <w:rPr>
          <w:sz w:val="28"/>
          <w:szCs w:val="28"/>
        </w:rPr>
        <w:t>Юрин Максим Николаев</w:t>
      </w:r>
      <w:r>
        <w:rPr>
          <w:sz w:val="28"/>
          <w:szCs w:val="28"/>
        </w:rPr>
        <w:t>и</w:t>
      </w:r>
      <w:r w:rsidRPr="00824958">
        <w:rPr>
          <w:sz w:val="28"/>
          <w:szCs w:val="28"/>
        </w:rPr>
        <w:t>ч</w:t>
      </w:r>
    </w:p>
    <w:p w14:paraId="2809BECD" w14:textId="44382AA4" w:rsidR="0025132C" w:rsidRPr="00B55571" w:rsidRDefault="0025132C" w:rsidP="0025132C">
      <w:pPr>
        <w:spacing w:line="360" w:lineRule="auto"/>
        <w:jc w:val="center"/>
        <w:rPr>
          <w:sz w:val="32"/>
          <w:szCs w:val="32"/>
        </w:rPr>
      </w:pPr>
      <w:r>
        <w:rPr>
          <w:sz w:val="32"/>
          <w:szCs w:val="32"/>
        </w:rPr>
        <w:t>на период с 1</w:t>
      </w:r>
      <w:r w:rsidR="009B53B0">
        <w:rPr>
          <w:sz w:val="32"/>
          <w:szCs w:val="32"/>
        </w:rPr>
        <w:t>0</w:t>
      </w:r>
      <w:r>
        <w:rPr>
          <w:sz w:val="32"/>
          <w:szCs w:val="32"/>
        </w:rPr>
        <w:t>.04.202</w:t>
      </w:r>
      <w:r w:rsidR="0039435C">
        <w:rPr>
          <w:sz w:val="32"/>
          <w:szCs w:val="32"/>
        </w:rPr>
        <w:t>3</w:t>
      </w:r>
      <w:r>
        <w:rPr>
          <w:sz w:val="32"/>
          <w:szCs w:val="32"/>
        </w:rPr>
        <w:t xml:space="preserve"> по 0</w:t>
      </w:r>
      <w:r w:rsidR="009B53B0">
        <w:rPr>
          <w:sz w:val="32"/>
          <w:szCs w:val="32"/>
        </w:rPr>
        <w:t>6</w:t>
      </w:r>
      <w:r>
        <w:rPr>
          <w:sz w:val="32"/>
          <w:szCs w:val="32"/>
        </w:rPr>
        <w:t>.05.202</w:t>
      </w:r>
      <w:r w:rsidR="0039435C">
        <w:rPr>
          <w:sz w:val="32"/>
          <w:szCs w:val="32"/>
        </w:rPr>
        <w:t>3</w:t>
      </w:r>
    </w:p>
    <w:p w14:paraId="18E98EB9" w14:textId="77777777" w:rsidR="0025132C" w:rsidRDefault="0025132C" w:rsidP="0025132C">
      <w:pPr>
        <w:spacing w:line="360" w:lineRule="auto"/>
        <w:jc w:val="both"/>
      </w:pPr>
    </w:p>
    <w:p w14:paraId="5315174A" w14:textId="77777777" w:rsidR="0025132C" w:rsidRDefault="0025132C" w:rsidP="0025132C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МА ВЫПУСКНОЙ КВАЛИФИКАЦИОННОЙ РАБОТЫ:</w:t>
      </w:r>
    </w:p>
    <w:p w14:paraId="6B2B41AE" w14:textId="77777777" w:rsidR="0025132C" w:rsidRPr="00553C92" w:rsidRDefault="0025132C" w:rsidP="0025132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азработка информационной системы для автоматизации работы агентства по продаже авиабилетов средствами </w:t>
      </w:r>
      <w:r>
        <w:rPr>
          <w:sz w:val="28"/>
          <w:szCs w:val="28"/>
          <w:lang w:val="en-US"/>
        </w:rPr>
        <w:t>Visual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</w:p>
    <w:p w14:paraId="75839B35" w14:textId="77777777" w:rsidR="0025132C" w:rsidRDefault="0025132C" w:rsidP="0025132C">
      <w:pPr>
        <w:spacing w:line="360" w:lineRule="auto"/>
        <w:jc w:val="center"/>
        <w:rPr>
          <w:b/>
          <w:sz w:val="28"/>
          <w:szCs w:val="28"/>
        </w:rPr>
      </w:pPr>
      <w:r w:rsidRPr="00A61848">
        <w:rPr>
          <w:b/>
          <w:sz w:val="28"/>
          <w:szCs w:val="28"/>
        </w:rPr>
        <w:t>ПЕРЕЧЕНЬ ЗАДАНИЙ, ПОДЛЕЖАЩИХ РАЗРАБОТКЕ НА ПРАКТИКЕ</w:t>
      </w:r>
    </w:p>
    <w:p w14:paraId="54E628C7" w14:textId="77777777" w:rsidR="0025132C" w:rsidRPr="00A61848" w:rsidRDefault="0025132C" w:rsidP="0025132C">
      <w:pPr>
        <w:spacing w:line="360" w:lineRule="auto"/>
        <w:ind w:firstLine="709"/>
        <w:jc w:val="both"/>
        <w:rPr>
          <w:sz w:val="28"/>
          <w:szCs w:val="28"/>
        </w:rPr>
      </w:pPr>
      <w:r w:rsidRPr="00A61848">
        <w:rPr>
          <w:sz w:val="28"/>
          <w:szCs w:val="28"/>
          <w:u w:val="single"/>
        </w:rPr>
        <w:t>Изучить</w:t>
      </w:r>
      <w:r w:rsidRPr="00A61848">
        <w:rPr>
          <w:sz w:val="28"/>
          <w:szCs w:val="28"/>
        </w:rPr>
        <w:t>:</w:t>
      </w:r>
    </w:p>
    <w:p w14:paraId="1CB7431F" w14:textId="77777777" w:rsidR="0025132C" w:rsidRPr="00A61848" w:rsidRDefault="0025132C" w:rsidP="0025132C">
      <w:pPr>
        <w:pStyle w:val="a6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A61848">
        <w:rPr>
          <w:bCs/>
          <w:sz w:val="28"/>
          <w:szCs w:val="28"/>
        </w:rPr>
        <w:t>операционны</w:t>
      </w:r>
      <w:r>
        <w:rPr>
          <w:bCs/>
          <w:sz w:val="28"/>
          <w:szCs w:val="28"/>
        </w:rPr>
        <w:t>е</w:t>
      </w:r>
      <w:r w:rsidRPr="00A61848">
        <w:rPr>
          <w:bCs/>
          <w:sz w:val="28"/>
          <w:szCs w:val="28"/>
        </w:rPr>
        <w:t xml:space="preserve"> систем</w:t>
      </w:r>
      <w:r>
        <w:rPr>
          <w:bCs/>
          <w:sz w:val="28"/>
          <w:szCs w:val="28"/>
        </w:rPr>
        <w:t>ы</w:t>
      </w:r>
      <w:r w:rsidRPr="00A61848">
        <w:rPr>
          <w:bCs/>
          <w:sz w:val="28"/>
          <w:szCs w:val="28"/>
        </w:rPr>
        <w:t xml:space="preserve"> и сред</w:t>
      </w:r>
      <w:r>
        <w:rPr>
          <w:bCs/>
          <w:sz w:val="28"/>
          <w:szCs w:val="28"/>
        </w:rPr>
        <w:t>ы</w:t>
      </w:r>
      <w:r w:rsidRPr="00A61848">
        <w:rPr>
          <w:bCs/>
          <w:sz w:val="28"/>
          <w:szCs w:val="28"/>
        </w:rPr>
        <w:t xml:space="preserve"> программирования, используемы</w:t>
      </w:r>
      <w:r>
        <w:rPr>
          <w:bCs/>
          <w:sz w:val="28"/>
          <w:szCs w:val="28"/>
        </w:rPr>
        <w:t>е</w:t>
      </w:r>
      <w:r w:rsidRPr="00A61848">
        <w:rPr>
          <w:bCs/>
          <w:sz w:val="28"/>
          <w:szCs w:val="28"/>
        </w:rPr>
        <w:t xml:space="preserve"> в организации</w:t>
      </w:r>
      <w:r>
        <w:rPr>
          <w:bCs/>
          <w:sz w:val="28"/>
          <w:szCs w:val="28"/>
        </w:rPr>
        <w:t>;</w:t>
      </w:r>
    </w:p>
    <w:p w14:paraId="3D96B429" w14:textId="77777777" w:rsidR="0025132C" w:rsidRPr="00A61848" w:rsidRDefault="0025132C" w:rsidP="0025132C">
      <w:pPr>
        <w:pStyle w:val="a6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A61848">
        <w:rPr>
          <w:bCs/>
          <w:sz w:val="28"/>
          <w:szCs w:val="28"/>
        </w:rPr>
        <w:t xml:space="preserve">потребности организации в программном обеспечении и постановка задач для </w:t>
      </w:r>
      <w:r>
        <w:rPr>
          <w:bCs/>
          <w:sz w:val="28"/>
          <w:szCs w:val="28"/>
        </w:rPr>
        <w:t>выпускной квалификационной работы;</w:t>
      </w:r>
    </w:p>
    <w:p w14:paraId="598A4FB3" w14:textId="77777777" w:rsidR="0025132C" w:rsidRPr="00A61848" w:rsidRDefault="0025132C" w:rsidP="0025132C">
      <w:pPr>
        <w:pStyle w:val="a6"/>
        <w:numPr>
          <w:ilvl w:val="0"/>
          <w:numId w:val="17"/>
        </w:numPr>
        <w:spacing w:line="360" w:lineRule="auto"/>
        <w:jc w:val="both"/>
        <w:rPr>
          <w:sz w:val="28"/>
          <w:szCs w:val="28"/>
        </w:rPr>
      </w:pPr>
      <w:r w:rsidRPr="00A61848">
        <w:rPr>
          <w:bCs/>
          <w:sz w:val="28"/>
          <w:szCs w:val="28"/>
        </w:rPr>
        <w:t>оформление программных документов в соответствии с ГОСТ ЕСПД</w:t>
      </w:r>
      <w:r>
        <w:rPr>
          <w:bCs/>
          <w:sz w:val="28"/>
          <w:szCs w:val="28"/>
        </w:rPr>
        <w:t>.</w:t>
      </w:r>
    </w:p>
    <w:p w14:paraId="2A2078D2" w14:textId="77777777" w:rsidR="0025132C" w:rsidRDefault="0025132C" w:rsidP="0025132C">
      <w:pPr>
        <w:spacing w:line="360" w:lineRule="auto"/>
        <w:ind w:firstLine="709"/>
        <w:jc w:val="both"/>
        <w:rPr>
          <w:sz w:val="28"/>
          <w:szCs w:val="28"/>
        </w:rPr>
      </w:pPr>
      <w:r w:rsidRPr="00A61848">
        <w:rPr>
          <w:sz w:val="28"/>
          <w:szCs w:val="28"/>
          <w:u w:val="single"/>
        </w:rPr>
        <w:t>Собрать</w:t>
      </w:r>
      <w:r w:rsidRPr="00A61848">
        <w:rPr>
          <w:sz w:val="28"/>
          <w:szCs w:val="28"/>
        </w:rPr>
        <w:t> рабочие материалы для написания выпускной квалификационной работы.</w:t>
      </w:r>
    </w:p>
    <w:p w14:paraId="3AC7CE41" w14:textId="77777777" w:rsidR="0025132C" w:rsidRPr="00A61848" w:rsidRDefault="0025132C" w:rsidP="0025132C">
      <w:pPr>
        <w:spacing w:line="360" w:lineRule="auto"/>
        <w:ind w:firstLine="709"/>
        <w:jc w:val="both"/>
        <w:rPr>
          <w:sz w:val="28"/>
          <w:szCs w:val="28"/>
        </w:rPr>
      </w:pPr>
    </w:p>
    <w:p w14:paraId="1E4075C6" w14:textId="77777777" w:rsidR="0025132C" w:rsidRPr="00553C92" w:rsidRDefault="0025132C" w:rsidP="0025132C">
      <w:pPr>
        <w:spacing w:line="360" w:lineRule="auto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Руководитель практики от колледжа </w:t>
      </w:r>
      <w:r w:rsidRPr="00634876">
        <w:rPr>
          <w:position w:val="1"/>
          <w:sz w:val="28"/>
          <w:szCs w:val="28"/>
        </w:rPr>
        <w:t>_</w:t>
      </w:r>
      <w:r>
        <w:rPr>
          <w:sz w:val="28"/>
          <w:szCs w:val="28"/>
          <w:u w:val="single"/>
        </w:rPr>
        <w:t>Волосникова Лариса Владимировна</w:t>
      </w:r>
      <w:r w:rsidRPr="00634876">
        <w:rPr>
          <w:position w:val="1"/>
          <w:sz w:val="28"/>
          <w:szCs w:val="28"/>
        </w:rPr>
        <w:t>___</w:t>
      </w:r>
    </w:p>
    <w:p w14:paraId="29F2DE75" w14:textId="0EC1ABF6" w:rsidR="0025132C" w:rsidRDefault="0025132C" w:rsidP="0025132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«1</w:t>
      </w:r>
      <w:r w:rsidR="000A4BA5">
        <w:rPr>
          <w:sz w:val="28"/>
          <w:szCs w:val="28"/>
        </w:rPr>
        <w:t>0</w:t>
      </w:r>
      <w:r>
        <w:rPr>
          <w:sz w:val="28"/>
          <w:szCs w:val="28"/>
        </w:rPr>
        <w:t>» апреля_202</w:t>
      </w:r>
      <w:r w:rsidR="0039435C">
        <w:rPr>
          <w:sz w:val="28"/>
          <w:szCs w:val="28"/>
        </w:rPr>
        <w:t>3</w:t>
      </w:r>
      <w:r>
        <w:rPr>
          <w:sz w:val="28"/>
          <w:szCs w:val="28"/>
        </w:rPr>
        <w:t xml:space="preserve"> г.</w:t>
      </w:r>
    </w:p>
    <w:p w14:paraId="654D0AD0" w14:textId="77777777" w:rsidR="0025132C" w:rsidRDefault="0025132C" w:rsidP="0025132C">
      <w:pPr>
        <w:spacing w:line="360" w:lineRule="auto"/>
        <w:jc w:val="both"/>
        <w:rPr>
          <w:sz w:val="28"/>
          <w:szCs w:val="28"/>
        </w:rPr>
      </w:pPr>
    </w:p>
    <w:p w14:paraId="592D191B" w14:textId="77777777" w:rsidR="00136C8B" w:rsidRDefault="0025132C" w:rsidP="0025132C">
      <w:pPr>
        <w:spacing w:line="360" w:lineRule="auto"/>
        <w:jc w:val="both"/>
        <w:rPr>
          <w:sz w:val="28"/>
          <w:szCs w:val="28"/>
        </w:rPr>
      </w:pPr>
      <w:r w:rsidRPr="00553C92">
        <w:rPr>
          <w:b/>
          <w:sz w:val="28"/>
          <w:szCs w:val="28"/>
        </w:rPr>
        <w:t>Руководитель практики от организации</w:t>
      </w:r>
      <w:r>
        <w:rPr>
          <w:sz w:val="28"/>
          <w:szCs w:val="28"/>
        </w:rPr>
        <w:t xml:space="preserve"> </w:t>
      </w:r>
      <w:r w:rsidR="00136C8B">
        <w:rPr>
          <w:sz w:val="28"/>
          <w:szCs w:val="28"/>
        </w:rPr>
        <w:t>Прокопьева Ольга Владимировна</w:t>
      </w:r>
    </w:p>
    <w:p w14:paraId="0FE54A1F" w14:textId="7F63B18C" w:rsidR="0025132C" w:rsidRPr="0025132C" w:rsidRDefault="0025132C" w:rsidP="0025132C"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«1</w:t>
      </w:r>
      <w:r w:rsidR="000A4BA5">
        <w:rPr>
          <w:sz w:val="28"/>
          <w:szCs w:val="28"/>
        </w:rPr>
        <w:t>0</w:t>
      </w:r>
      <w:r>
        <w:rPr>
          <w:sz w:val="28"/>
          <w:szCs w:val="28"/>
        </w:rPr>
        <w:t>» апреля_202</w:t>
      </w:r>
      <w:r w:rsidR="0039435C">
        <w:rPr>
          <w:sz w:val="28"/>
          <w:szCs w:val="28"/>
        </w:rPr>
        <w:t>3</w:t>
      </w:r>
      <w:r>
        <w:rPr>
          <w:sz w:val="28"/>
          <w:szCs w:val="28"/>
        </w:rPr>
        <w:t xml:space="preserve"> г.</w:t>
      </w:r>
    </w:p>
    <w:p w14:paraId="22D78504" w14:textId="24594629" w:rsidR="001965B8" w:rsidRDefault="001965B8" w:rsidP="001965B8">
      <w:pPr>
        <w:shd w:val="clear" w:color="auto" w:fill="FFFFFF"/>
        <w:spacing w:line="336" w:lineRule="auto"/>
        <w:ind w:firstLine="720"/>
        <w:jc w:val="center"/>
        <w:rPr>
          <w:b/>
          <w:bCs/>
          <w:color w:val="000000"/>
          <w:sz w:val="28"/>
          <w:szCs w:val="28"/>
        </w:rPr>
      </w:pPr>
      <w:r w:rsidRPr="00524EC3">
        <w:rPr>
          <w:b/>
          <w:bCs/>
          <w:color w:val="000000"/>
          <w:sz w:val="28"/>
          <w:szCs w:val="28"/>
        </w:rPr>
        <w:lastRenderedPageBreak/>
        <w:t>Тематический план</w:t>
      </w:r>
    </w:p>
    <w:tbl>
      <w:tblPr>
        <w:tblW w:w="10065" w:type="dxa"/>
        <w:tblInd w:w="-38" w:type="dxa"/>
        <w:tblLayout w:type="fixed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222"/>
        <w:gridCol w:w="1843"/>
      </w:tblGrid>
      <w:tr w:rsidR="001965B8" w:rsidRPr="00BA26B9" w14:paraId="411551DA" w14:textId="77777777" w:rsidTr="00D43AF2">
        <w:trPr>
          <w:trHeight w:hRule="exact" w:val="665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16A2A6" w14:textId="77777777" w:rsidR="001965B8" w:rsidRPr="00BA26B9" w:rsidRDefault="001965B8" w:rsidP="00D43AF2">
            <w:pPr>
              <w:jc w:val="center"/>
            </w:pPr>
            <w:r w:rsidRPr="00BA26B9">
              <w:t>Выполняемая работа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C6A9CFD" w14:textId="77777777" w:rsidR="001965B8" w:rsidRPr="00BA26B9" w:rsidRDefault="001965B8" w:rsidP="00D43AF2">
            <w:pPr>
              <w:jc w:val="center"/>
            </w:pPr>
            <w:r w:rsidRPr="00BA26B9">
              <w:t>Количество часов</w:t>
            </w:r>
          </w:p>
        </w:tc>
      </w:tr>
      <w:tr w:rsidR="001965B8" w:rsidRPr="00BA26B9" w14:paraId="52356972" w14:textId="77777777" w:rsidTr="00D43AF2">
        <w:trPr>
          <w:trHeight w:hRule="exact" w:val="710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9F1FE05" w14:textId="77777777" w:rsidR="001965B8" w:rsidRPr="00BA26B9" w:rsidRDefault="001965B8" w:rsidP="00D43AF2">
            <w:pPr>
              <w:jc w:val="both"/>
            </w:pPr>
            <w:r w:rsidRPr="00BA26B9">
              <w:rPr>
                <w:b/>
                <w:bCs/>
              </w:rPr>
              <w:t>1. Изучение операционных систем и сред программирования, используемых в организации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3AB0041" w14:textId="77777777" w:rsidR="001965B8" w:rsidRPr="00BA26B9" w:rsidRDefault="001965B8" w:rsidP="00D43AF2">
            <w:pPr>
              <w:jc w:val="center"/>
            </w:pPr>
            <w:r w:rsidRPr="00BA26B9">
              <w:rPr>
                <w:b/>
                <w:bCs/>
              </w:rPr>
              <w:t>18</w:t>
            </w:r>
          </w:p>
        </w:tc>
      </w:tr>
      <w:tr w:rsidR="001965B8" w:rsidRPr="00BA26B9" w14:paraId="2B1F745E" w14:textId="77777777" w:rsidTr="00D43AF2">
        <w:trPr>
          <w:trHeight w:hRule="exact" w:val="1145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61B1E37" w14:textId="77777777" w:rsidR="001965B8" w:rsidRPr="00BA26B9" w:rsidRDefault="001965B8" w:rsidP="001965B8">
            <w:pPr>
              <w:jc w:val="both"/>
            </w:pPr>
            <w:r w:rsidRPr="00BA26B9">
              <w:t>Инструктаж по охране труда на рабочем месте. Ознакомление с обязанностями техника-программиста. Изучение  особенностей  настройки  операционных  систем,   сред программирования, используемых в организации (подразделении)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9632216" w14:textId="77777777" w:rsidR="001965B8" w:rsidRPr="00BA26B9" w:rsidRDefault="001965B8" w:rsidP="00D43AF2">
            <w:pPr>
              <w:jc w:val="both"/>
            </w:pPr>
          </w:p>
        </w:tc>
      </w:tr>
      <w:tr w:rsidR="001965B8" w:rsidRPr="00BA26B9" w14:paraId="299C33BD" w14:textId="77777777" w:rsidTr="00D43AF2">
        <w:trPr>
          <w:trHeight w:hRule="exact" w:val="694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0C013D6" w14:textId="77777777" w:rsidR="001965B8" w:rsidRPr="00BA26B9" w:rsidRDefault="001965B8" w:rsidP="00D43AF2">
            <w:pPr>
              <w:jc w:val="both"/>
            </w:pPr>
            <w:r w:rsidRPr="00BA26B9">
              <w:rPr>
                <w:b/>
                <w:bCs/>
              </w:rPr>
              <w:t>2. Анализ потребностей организации в программном обеспечении и постановка задач для дипломного проектирования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3C5E2D8" w14:textId="77777777" w:rsidR="001965B8" w:rsidRPr="00BA26B9" w:rsidRDefault="001965B8" w:rsidP="00D43AF2">
            <w:pPr>
              <w:jc w:val="center"/>
            </w:pPr>
            <w:r w:rsidRPr="00BA26B9">
              <w:rPr>
                <w:b/>
                <w:bCs/>
              </w:rPr>
              <w:t>84</w:t>
            </w:r>
          </w:p>
        </w:tc>
      </w:tr>
      <w:tr w:rsidR="001965B8" w:rsidRPr="00BA26B9" w14:paraId="4E53CCFD" w14:textId="77777777" w:rsidTr="00D43AF2">
        <w:trPr>
          <w:trHeight w:hRule="exact" w:val="6529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879A722" w14:textId="77777777" w:rsidR="001965B8" w:rsidRPr="00BA26B9" w:rsidRDefault="001965B8" w:rsidP="00D43AF2">
            <w:pPr>
              <w:jc w:val="both"/>
            </w:pPr>
            <w:r w:rsidRPr="00BA26B9">
              <w:rPr>
                <w:u w:val="single"/>
              </w:rPr>
              <w:t>Изучение</w:t>
            </w:r>
            <w:r w:rsidRPr="00BA26B9">
              <w:t>:</w:t>
            </w:r>
          </w:p>
          <w:p w14:paraId="1E0DBC83" w14:textId="77777777" w:rsidR="001965B8" w:rsidRPr="00BA26B9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функций предприятия - базы прохождения практики, выявление необходимости в разработке программного обеспечения;</w:t>
            </w:r>
          </w:p>
          <w:p w14:paraId="1005BC6B" w14:textId="77777777" w:rsidR="001965B8" w:rsidRPr="00BA26B9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номенклатуры и характеристик эксплуатируемого программного обеспечения;</w:t>
            </w:r>
          </w:p>
          <w:p w14:paraId="471A0BA5" w14:textId="77777777" w:rsidR="001965B8" w:rsidRPr="00BA26B9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методов проектирования программного обеспечения; сред, используемых для его разработки;</w:t>
            </w:r>
          </w:p>
          <w:p w14:paraId="4D3D8A50" w14:textId="77777777" w:rsidR="001965B8" w:rsidRPr="00BA26B9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стандартов, применяемых при проектировании программного обеспечения и оформлении программной документации;</w:t>
            </w:r>
          </w:p>
          <w:p w14:paraId="4CF002F1" w14:textId="77777777" w:rsidR="001965B8" w:rsidRPr="00BA26B9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методов оценки качества программного обеспечения, его сертификации;</w:t>
            </w:r>
          </w:p>
          <w:p w14:paraId="2EADB643" w14:textId="77777777" w:rsidR="001965B8" w:rsidRPr="00BA26B9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мероприятий по охране труда.</w:t>
            </w:r>
          </w:p>
          <w:p w14:paraId="5935F298" w14:textId="77777777" w:rsidR="001965B8" w:rsidRPr="00BA26B9" w:rsidRDefault="001965B8" w:rsidP="00D43AF2">
            <w:pPr>
              <w:jc w:val="both"/>
              <w:rPr>
                <w:u w:val="single"/>
              </w:rPr>
            </w:pPr>
            <w:r w:rsidRPr="00BA26B9">
              <w:rPr>
                <w:u w:val="single"/>
              </w:rPr>
              <w:t xml:space="preserve">Подбор материалов для выполнения </w:t>
            </w:r>
            <w:r>
              <w:rPr>
                <w:u w:val="single"/>
              </w:rPr>
              <w:t>выпускной квалификационной</w:t>
            </w:r>
            <w:r w:rsidRPr="00BA26B9">
              <w:rPr>
                <w:u w:val="single"/>
              </w:rPr>
              <w:t>:</w:t>
            </w:r>
          </w:p>
          <w:p w14:paraId="05A88B49" w14:textId="77777777" w:rsidR="001965B8" w:rsidRDefault="001965B8" w:rsidP="001965B8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ab/>
              <w:t xml:space="preserve">изучение </w:t>
            </w:r>
            <w:r>
              <w:t>п</w:t>
            </w:r>
            <w:r w:rsidRPr="001965B8">
              <w:t>равовы</w:t>
            </w:r>
            <w:r>
              <w:t>х</w:t>
            </w:r>
            <w:r w:rsidRPr="001965B8">
              <w:t xml:space="preserve"> основ создания программного обеспечения</w:t>
            </w:r>
            <w:r w:rsidRPr="00BA26B9">
              <w:t>;</w:t>
            </w:r>
          </w:p>
          <w:p w14:paraId="2DF42FBC" w14:textId="77777777" w:rsidR="001965B8" w:rsidRDefault="001965B8" w:rsidP="001965B8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>
              <w:t>изучение м</w:t>
            </w:r>
            <w:r w:rsidRPr="001965B8">
              <w:t>етод</w:t>
            </w:r>
            <w:r>
              <w:t>ов</w:t>
            </w:r>
            <w:r w:rsidRPr="001965B8">
              <w:t xml:space="preserve"> и прием</w:t>
            </w:r>
            <w:r>
              <w:t>ов</w:t>
            </w:r>
            <w:r w:rsidRPr="001965B8">
              <w:t xml:space="preserve"> защиты информации</w:t>
            </w:r>
            <w:r>
              <w:t>;</w:t>
            </w:r>
          </w:p>
          <w:p w14:paraId="0BD80C54" w14:textId="77777777" w:rsidR="001965B8" w:rsidRPr="00BA26B9" w:rsidRDefault="001965B8" w:rsidP="001965B8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>
              <w:t>изучение о</w:t>
            </w:r>
            <w:r w:rsidRPr="001965B8">
              <w:t>хран</w:t>
            </w:r>
            <w:r>
              <w:t>ы</w:t>
            </w:r>
            <w:r w:rsidRPr="001965B8">
              <w:t xml:space="preserve"> труда при разработке программного обеспечения</w:t>
            </w:r>
            <w:r>
              <w:t>;</w:t>
            </w:r>
          </w:p>
          <w:p w14:paraId="7A5D9B80" w14:textId="77777777" w:rsidR="001965B8" w:rsidRDefault="001965B8" w:rsidP="00D43AF2">
            <w:pPr>
              <w:widowControl/>
              <w:numPr>
                <w:ilvl w:val="0"/>
                <w:numId w:val="6"/>
              </w:numPr>
              <w:autoSpaceDE/>
              <w:autoSpaceDN/>
              <w:adjustRightInd/>
              <w:jc w:val="both"/>
            </w:pPr>
            <w:r w:rsidRPr="00BA26B9">
              <w:t>разработка расширенного технического задания на программное обеспе</w:t>
            </w:r>
            <w:r>
              <w:t>чение.</w:t>
            </w:r>
          </w:p>
          <w:p w14:paraId="7423650C" w14:textId="77777777" w:rsidR="001965B8" w:rsidRPr="001965B8" w:rsidRDefault="001965B8" w:rsidP="001965B8">
            <w:pPr>
              <w:widowControl/>
              <w:autoSpaceDE/>
              <w:autoSpaceDN/>
              <w:adjustRightInd/>
              <w:jc w:val="both"/>
            </w:pPr>
            <w:r w:rsidRPr="001965B8">
              <w:rPr>
                <w:u w:val="single"/>
              </w:rPr>
              <w:t>Проектирование алгоритма решения задачи. Проектирование основных модулей программного продукта.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CE87EC4" w14:textId="77777777" w:rsidR="001965B8" w:rsidRPr="00BA26B9" w:rsidRDefault="001965B8" w:rsidP="00D43AF2">
            <w:pPr>
              <w:jc w:val="center"/>
            </w:pPr>
          </w:p>
        </w:tc>
      </w:tr>
      <w:tr w:rsidR="001965B8" w:rsidRPr="00BA26B9" w14:paraId="1C018772" w14:textId="77777777" w:rsidTr="00D43AF2">
        <w:trPr>
          <w:trHeight w:hRule="exact" w:val="865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FEBF10E" w14:textId="77777777" w:rsidR="001965B8" w:rsidRPr="00BA26B9" w:rsidRDefault="001965B8" w:rsidP="00D43AF2">
            <w:pPr>
              <w:jc w:val="both"/>
            </w:pPr>
            <w:r w:rsidRPr="00BA26B9">
              <w:rPr>
                <w:b/>
                <w:bCs/>
              </w:rPr>
              <w:t>3. Разработка и оформление программных документов в соответствии с ГОСТ ЕСПД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98B9C8D" w14:textId="77777777" w:rsidR="001965B8" w:rsidRPr="00BA26B9" w:rsidRDefault="001965B8" w:rsidP="00D43AF2">
            <w:pPr>
              <w:jc w:val="center"/>
            </w:pPr>
            <w:r w:rsidRPr="00BA26B9">
              <w:rPr>
                <w:b/>
                <w:bCs/>
              </w:rPr>
              <w:t>42</w:t>
            </w:r>
          </w:p>
        </w:tc>
      </w:tr>
      <w:tr w:rsidR="001965B8" w:rsidRPr="00BA26B9" w14:paraId="2F1DC959" w14:textId="77777777" w:rsidTr="00D43AF2">
        <w:trPr>
          <w:trHeight w:hRule="exact" w:val="1121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1B5D910" w14:textId="77777777" w:rsidR="001965B8" w:rsidRPr="00BA26B9" w:rsidRDefault="001965B8" w:rsidP="001965B8">
            <w:pPr>
              <w:jc w:val="both"/>
            </w:pPr>
            <w:r w:rsidRPr="00BA26B9">
              <w:t>Разработка и оформление программных документов на разрабатываемый программный продукт в соответствии с требованиями ГОСТ ЕСПД: Оформление отчета по практике.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854FA94" w14:textId="77777777" w:rsidR="001965B8" w:rsidRPr="00BA26B9" w:rsidRDefault="001965B8" w:rsidP="00D43AF2">
            <w:pPr>
              <w:jc w:val="both"/>
            </w:pPr>
          </w:p>
        </w:tc>
      </w:tr>
      <w:tr w:rsidR="001965B8" w:rsidRPr="00BA26B9" w14:paraId="25459410" w14:textId="77777777" w:rsidTr="00D43AF2">
        <w:trPr>
          <w:trHeight w:hRule="exact" w:val="307"/>
        </w:trPr>
        <w:tc>
          <w:tcPr>
            <w:tcW w:w="82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4C2340D" w14:textId="77777777" w:rsidR="001965B8" w:rsidRPr="00BA26B9" w:rsidRDefault="001965B8" w:rsidP="00D43AF2">
            <w:pPr>
              <w:jc w:val="both"/>
            </w:pPr>
            <w:r w:rsidRPr="00BA26B9">
              <w:rPr>
                <w:b/>
                <w:bCs/>
              </w:rPr>
              <w:t>ИТОГО:</w:t>
            </w:r>
          </w:p>
        </w:tc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9538C99" w14:textId="77777777" w:rsidR="001965B8" w:rsidRPr="00BA26B9" w:rsidRDefault="001965B8" w:rsidP="00D43AF2">
            <w:pPr>
              <w:jc w:val="both"/>
            </w:pPr>
            <w:r w:rsidRPr="00BA26B9">
              <w:rPr>
                <w:b/>
                <w:bCs/>
              </w:rPr>
              <w:t>144 (4 недели)</w:t>
            </w:r>
          </w:p>
        </w:tc>
      </w:tr>
    </w:tbl>
    <w:p w14:paraId="794DF26A" w14:textId="77777777" w:rsidR="001965B8" w:rsidRDefault="001965B8" w:rsidP="001965B8">
      <w:pPr>
        <w:shd w:val="clear" w:color="auto" w:fill="FFFFFF"/>
        <w:spacing w:line="336" w:lineRule="auto"/>
        <w:ind w:firstLine="720"/>
        <w:jc w:val="center"/>
        <w:rPr>
          <w:b/>
          <w:bCs/>
          <w:sz w:val="28"/>
          <w:szCs w:val="28"/>
        </w:rPr>
      </w:pPr>
    </w:p>
    <w:p w14:paraId="3E59CD16" w14:textId="77777777" w:rsidR="001965B8" w:rsidRDefault="001965B8" w:rsidP="004A4D7F">
      <w:pPr>
        <w:widowControl/>
        <w:autoSpaceDE/>
        <w:autoSpaceDN/>
        <w:adjustRightInd/>
        <w:spacing w:after="160" w:line="259" w:lineRule="auto"/>
        <w:jc w:val="center"/>
        <w:rPr>
          <w:b/>
          <w:bCs/>
          <w:color w:val="000000"/>
          <w:sz w:val="28"/>
          <w:szCs w:val="28"/>
        </w:rPr>
      </w:pPr>
    </w:p>
    <w:p w14:paraId="161D9325" w14:textId="77777777" w:rsidR="00FD3968" w:rsidRPr="001A630C" w:rsidRDefault="001965B8" w:rsidP="004A4D7F">
      <w:pPr>
        <w:widowControl/>
        <w:autoSpaceDE/>
        <w:autoSpaceDN/>
        <w:adjustRightInd/>
        <w:spacing w:after="160" w:line="259" w:lineRule="auto"/>
        <w:jc w:val="center"/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  <w:r w:rsidR="00FD3968" w:rsidRPr="001A630C">
        <w:rPr>
          <w:b/>
          <w:bCs/>
          <w:color w:val="000000"/>
          <w:sz w:val="28"/>
          <w:szCs w:val="28"/>
        </w:rPr>
        <w:lastRenderedPageBreak/>
        <w:t>ДНЕВНИК-ОТЧЕТ</w:t>
      </w:r>
    </w:p>
    <w:p w14:paraId="07A2B73B" w14:textId="77777777" w:rsidR="00FD3968" w:rsidRPr="001A630C" w:rsidRDefault="00FD3968" w:rsidP="00074ADB">
      <w:pPr>
        <w:shd w:val="clear" w:color="auto" w:fill="FFFFFF"/>
        <w:spacing w:line="360" w:lineRule="auto"/>
        <w:jc w:val="center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По</w:t>
      </w:r>
      <w:r>
        <w:rPr>
          <w:color w:val="000000"/>
          <w:sz w:val="28"/>
          <w:szCs w:val="28"/>
        </w:rPr>
        <w:t xml:space="preserve"> преддипломной</w:t>
      </w:r>
      <w:r w:rsidRPr="001A630C">
        <w:rPr>
          <w:color w:val="000000"/>
          <w:sz w:val="28"/>
          <w:szCs w:val="28"/>
        </w:rPr>
        <w:t xml:space="preserve"> практике</w:t>
      </w:r>
    </w:p>
    <w:p w14:paraId="085BFC2C" w14:textId="0A0485A2" w:rsidR="00FD3968" w:rsidRPr="001A630C" w:rsidRDefault="00FD3968" w:rsidP="00074ADB">
      <w:pPr>
        <w:shd w:val="clear" w:color="auto" w:fill="FFFFFF"/>
        <w:tabs>
          <w:tab w:val="left" w:leader="underscore" w:pos="2491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 xml:space="preserve">Группа № </w:t>
      </w:r>
      <w:r>
        <w:rPr>
          <w:color w:val="000000"/>
          <w:sz w:val="28"/>
          <w:szCs w:val="28"/>
        </w:rPr>
        <w:t>4</w:t>
      </w:r>
      <w:r w:rsidR="00E7470C">
        <w:rPr>
          <w:color w:val="000000"/>
          <w:sz w:val="28"/>
          <w:szCs w:val="28"/>
        </w:rPr>
        <w:t>53</w:t>
      </w:r>
      <w:r>
        <w:rPr>
          <w:color w:val="000000"/>
          <w:sz w:val="28"/>
          <w:szCs w:val="28"/>
        </w:rPr>
        <w:t xml:space="preserve"> ПК</w:t>
      </w:r>
    </w:p>
    <w:p w14:paraId="4BE5DE21" w14:textId="12EC8846" w:rsidR="00FD3968" w:rsidRPr="001A630C" w:rsidRDefault="00FD3968" w:rsidP="00074ADB">
      <w:pPr>
        <w:shd w:val="clear" w:color="auto" w:fill="FFFFFF"/>
        <w:tabs>
          <w:tab w:val="left" w:leader="underscore" w:pos="7178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 xml:space="preserve">Фамилия, имя, отчество </w:t>
      </w:r>
      <w:r>
        <w:rPr>
          <w:color w:val="000000"/>
          <w:sz w:val="28"/>
          <w:szCs w:val="28"/>
        </w:rPr>
        <w:t>обучающегося</w:t>
      </w:r>
      <w:r w:rsidR="00E7470C">
        <w:rPr>
          <w:color w:val="000000"/>
          <w:sz w:val="28"/>
          <w:szCs w:val="28"/>
        </w:rPr>
        <w:t xml:space="preserve"> Юрин Максим Николаевич</w:t>
      </w:r>
    </w:p>
    <w:p w14:paraId="4C877007" w14:textId="77777777" w:rsidR="00FD3968" w:rsidRPr="00524EC3" w:rsidRDefault="00FD3968" w:rsidP="00303991">
      <w:pPr>
        <w:shd w:val="clear" w:color="auto" w:fill="FFFFFF"/>
        <w:spacing w:line="360" w:lineRule="auto"/>
        <w:jc w:val="both"/>
        <w:rPr>
          <w:b/>
          <w:bCs/>
          <w:color w:val="000000"/>
          <w:sz w:val="28"/>
          <w:szCs w:val="28"/>
        </w:rPr>
      </w:pPr>
      <w:r w:rsidRPr="001A630C">
        <w:rPr>
          <w:color w:val="000000"/>
          <w:sz w:val="28"/>
          <w:szCs w:val="28"/>
        </w:rPr>
        <w:t>Изучаемая профессия специальность</w:t>
      </w:r>
      <w:r>
        <w:rPr>
          <w:color w:val="000000"/>
          <w:sz w:val="28"/>
          <w:szCs w:val="28"/>
        </w:rPr>
        <w:t xml:space="preserve">: </w:t>
      </w:r>
      <w:r w:rsidRPr="00524EC3">
        <w:rPr>
          <w:b/>
          <w:bCs/>
          <w:color w:val="000000"/>
          <w:sz w:val="28"/>
          <w:szCs w:val="28"/>
        </w:rPr>
        <w:t>«</w:t>
      </w:r>
      <w:r w:rsidR="000C6F3F">
        <w:rPr>
          <w:b/>
          <w:bCs/>
          <w:color w:val="000000"/>
          <w:sz w:val="28"/>
          <w:szCs w:val="28"/>
        </w:rPr>
        <w:t>Информационные системы и программирование</w:t>
      </w:r>
      <w:r w:rsidRPr="00524EC3">
        <w:rPr>
          <w:b/>
          <w:bCs/>
          <w:color w:val="000000"/>
          <w:sz w:val="28"/>
          <w:szCs w:val="28"/>
        </w:rPr>
        <w:t>»</w:t>
      </w:r>
    </w:p>
    <w:p w14:paraId="02E1A6CC" w14:textId="77777777" w:rsidR="00FD3968" w:rsidRPr="001A630C" w:rsidRDefault="00FD3968" w:rsidP="00074ADB">
      <w:pPr>
        <w:shd w:val="clear" w:color="auto" w:fill="FFFFFF"/>
        <w:spacing w:line="360" w:lineRule="auto"/>
        <w:rPr>
          <w:sz w:val="28"/>
          <w:szCs w:val="28"/>
        </w:rPr>
      </w:pPr>
    </w:p>
    <w:p w14:paraId="25C882F4" w14:textId="77777777" w:rsidR="00FD3968" w:rsidRDefault="00FD3968" w:rsidP="00074ADB">
      <w:pPr>
        <w:shd w:val="clear" w:color="auto" w:fill="FFFFFF"/>
        <w:spacing w:line="360" w:lineRule="auto"/>
        <w:rPr>
          <w:color w:val="000000"/>
          <w:sz w:val="28"/>
          <w:szCs w:val="28"/>
        </w:rPr>
      </w:pPr>
      <w:r w:rsidRPr="001A630C">
        <w:rPr>
          <w:color w:val="000000"/>
          <w:sz w:val="28"/>
          <w:szCs w:val="28"/>
        </w:rPr>
        <w:t>Фамилия, имя, отчество руководителя практики от организации</w:t>
      </w:r>
    </w:p>
    <w:p w14:paraId="18548FE1" w14:textId="3B20D2F1" w:rsidR="00FD3968" w:rsidRDefault="00E7470C" w:rsidP="00074ADB">
      <w:pPr>
        <w:shd w:val="clear" w:color="auto" w:fill="FFFFFF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Прокопьева Ольга </w:t>
      </w:r>
      <w:r w:rsidR="00680449">
        <w:rPr>
          <w:sz w:val="28"/>
          <w:szCs w:val="28"/>
        </w:rPr>
        <w:t>Владимировна</w:t>
      </w:r>
      <w:r w:rsidR="00FD3968">
        <w:rPr>
          <w:sz w:val="28"/>
          <w:szCs w:val="28"/>
        </w:rPr>
        <w:t xml:space="preserve"> </w:t>
      </w:r>
    </w:p>
    <w:p w14:paraId="7F206EEB" w14:textId="77777777" w:rsidR="00FD3968" w:rsidRPr="001A630C" w:rsidRDefault="00FD3968" w:rsidP="00074ADB">
      <w:pPr>
        <w:shd w:val="clear" w:color="auto" w:fill="FFFFFF"/>
        <w:spacing w:line="360" w:lineRule="auto"/>
        <w:rPr>
          <w:sz w:val="28"/>
          <w:szCs w:val="28"/>
        </w:rPr>
      </w:pPr>
    </w:p>
    <w:p w14:paraId="1A4C38D1" w14:textId="77777777" w:rsidR="00FD3968" w:rsidRPr="001A630C" w:rsidRDefault="00FD3968" w:rsidP="00074ADB">
      <w:pPr>
        <w:shd w:val="clear" w:color="auto" w:fill="FFFFFF"/>
        <w:tabs>
          <w:tab w:val="left" w:pos="4039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Убыл на практику</w:t>
      </w:r>
      <w:r w:rsidRPr="001A630C">
        <w:rPr>
          <w:color w:val="000000"/>
          <w:sz w:val="28"/>
          <w:szCs w:val="28"/>
        </w:rPr>
        <w:tab/>
        <w:t>Прибыл на практику</w:t>
      </w:r>
    </w:p>
    <w:p w14:paraId="792C5EBF" w14:textId="46164520" w:rsidR="00FD3968" w:rsidRPr="001A630C" w:rsidRDefault="00FD3968" w:rsidP="00074ADB">
      <w:pPr>
        <w:shd w:val="clear" w:color="auto" w:fill="FFFFFF"/>
        <w:tabs>
          <w:tab w:val="left" w:leader="underscore" w:pos="1400"/>
          <w:tab w:val="left" w:leader="underscore" w:pos="2614"/>
          <w:tab w:val="left" w:pos="4039"/>
          <w:tab w:val="left" w:leader="underscore" w:pos="5314"/>
          <w:tab w:val="left" w:leader="underscore" w:pos="5710"/>
          <w:tab w:val="left" w:leader="underscore" w:pos="6512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М.П. «</w:t>
      </w:r>
      <w:r w:rsidR="00E7470C">
        <w:rPr>
          <w:color w:val="000000"/>
          <w:sz w:val="28"/>
          <w:szCs w:val="28"/>
        </w:rPr>
        <w:t>10</w:t>
      </w:r>
      <w:r w:rsidRPr="001A630C">
        <w:rPr>
          <w:color w:val="000000"/>
          <w:sz w:val="28"/>
          <w:szCs w:val="28"/>
        </w:rPr>
        <w:t>»</w:t>
      </w:r>
      <w:r w:rsidR="00E7470C">
        <w:rPr>
          <w:color w:val="000000"/>
          <w:sz w:val="28"/>
          <w:szCs w:val="28"/>
        </w:rPr>
        <w:t xml:space="preserve"> Апреля </w:t>
      </w:r>
      <w:r w:rsidRPr="001A630C">
        <w:rPr>
          <w:color w:val="000000"/>
          <w:sz w:val="28"/>
          <w:szCs w:val="28"/>
        </w:rPr>
        <w:t>20</w:t>
      </w:r>
      <w:r w:rsidR="00E7470C">
        <w:rPr>
          <w:color w:val="000000"/>
          <w:sz w:val="28"/>
          <w:szCs w:val="28"/>
        </w:rPr>
        <w:t>23</w:t>
      </w:r>
      <w:r w:rsidRPr="001A630C">
        <w:rPr>
          <w:color w:val="000000"/>
          <w:sz w:val="28"/>
          <w:szCs w:val="28"/>
        </w:rPr>
        <w:t xml:space="preserve"> г.</w:t>
      </w:r>
      <w:r w:rsidRPr="001A630C">
        <w:rPr>
          <w:color w:val="000000"/>
          <w:sz w:val="28"/>
          <w:szCs w:val="28"/>
        </w:rPr>
        <w:tab/>
        <w:t>М.П. «</w:t>
      </w:r>
      <w:r w:rsidR="00E7470C">
        <w:rPr>
          <w:color w:val="000000"/>
          <w:sz w:val="28"/>
          <w:szCs w:val="28"/>
        </w:rPr>
        <w:t>10</w:t>
      </w:r>
      <w:r w:rsidRPr="001A630C">
        <w:rPr>
          <w:color w:val="000000"/>
          <w:sz w:val="28"/>
          <w:szCs w:val="28"/>
        </w:rPr>
        <w:t>»</w:t>
      </w:r>
      <w:r w:rsidR="00E7470C">
        <w:rPr>
          <w:color w:val="000000"/>
          <w:sz w:val="28"/>
          <w:szCs w:val="28"/>
        </w:rPr>
        <w:t xml:space="preserve"> Апреля </w:t>
      </w:r>
      <w:r w:rsidRPr="001A630C">
        <w:rPr>
          <w:color w:val="000000"/>
          <w:sz w:val="28"/>
          <w:szCs w:val="28"/>
        </w:rPr>
        <w:t>20</w:t>
      </w:r>
      <w:r w:rsidR="00E7470C">
        <w:rPr>
          <w:color w:val="000000"/>
          <w:sz w:val="28"/>
          <w:szCs w:val="28"/>
        </w:rPr>
        <w:t>23</w:t>
      </w:r>
      <w:r w:rsidRPr="001A630C">
        <w:rPr>
          <w:color w:val="000000"/>
          <w:sz w:val="28"/>
          <w:szCs w:val="28"/>
        </w:rPr>
        <w:t xml:space="preserve"> г.</w:t>
      </w:r>
    </w:p>
    <w:p w14:paraId="363BC7C3" w14:textId="19C66298" w:rsidR="00FD3968" w:rsidRPr="001A630C" w:rsidRDefault="00FD3968" w:rsidP="00074ADB">
      <w:pPr>
        <w:shd w:val="clear" w:color="auto" w:fill="FFFFFF"/>
        <w:tabs>
          <w:tab w:val="left" w:leader="underscore" w:pos="3150"/>
          <w:tab w:val="left" w:pos="4039"/>
          <w:tab w:val="left" w:leader="underscore" w:pos="5800"/>
          <w:tab w:val="left" w:leader="underscore" w:pos="6876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Рук - ль</w:t>
      </w:r>
      <w:r w:rsidRPr="001A630C">
        <w:rPr>
          <w:color w:val="000000"/>
          <w:sz w:val="28"/>
          <w:szCs w:val="28"/>
        </w:rPr>
        <w:tab/>
      </w:r>
      <w:r w:rsidRPr="001A630C">
        <w:rPr>
          <w:color w:val="000000"/>
          <w:sz w:val="28"/>
          <w:szCs w:val="28"/>
        </w:rPr>
        <w:tab/>
        <w:t xml:space="preserve">Рук </w:t>
      </w:r>
      <w:r w:rsidR="00F7660F">
        <w:rPr>
          <w:color w:val="000000"/>
          <w:sz w:val="28"/>
          <w:szCs w:val="28"/>
        </w:rPr>
        <w:t>–</w:t>
      </w:r>
      <w:r w:rsidRPr="001A630C">
        <w:rPr>
          <w:color w:val="000000"/>
          <w:sz w:val="28"/>
          <w:szCs w:val="28"/>
        </w:rPr>
        <w:t xml:space="preserve"> ль</w:t>
      </w:r>
      <w:r w:rsidR="00F7660F" w:rsidRPr="00416D9B">
        <w:rPr>
          <w:color w:val="000000"/>
          <w:sz w:val="28"/>
          <w:szCs w:val="28"/>
        </w:rPr>
        <w:t>_____</w:t>
      </w:r>
      <w:r>
        <w:rPr>
          <w:color w:val="000000"/>
          <w:sz w:val="28"/>
          <w:szCs w:val="28"/>
        </w:rPr>
        <w:t>_____</w:t>
      </w:r>
      <w:r w:rsidR="00680449">
        <w:rPr>
          <w:color w:val="000000"/>
          <w:sz w:val="28"/>
          <w:szCs w:val="28"/>
        </w:rPr>
        <w:t>_____</w:t>
      </w:r>
    </w:p>
    <w:p w14:paraId="2E6B5FC7" w14:textId="77777777" w:rsidR="00FD3968" w:rsidRPr="001A630C" w:rsidRDefault="00FD3968" w:rsidP="00764B69">
      <w:pPr>
        <w:shd w:val="clear" w:color="auto" w:fill="FFFFFF"/>
        <w:tabs>
          <w:tab w:val="left" w:pos="5529"/>
        </w:tabs>
        <w:spacing w:line="360" w:lineRule="auto"/>
        <w:ind w:firstLine="1418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(подпись)</w:t>
      </w:r>
      <w:r w:rsidRPr="001A630C">
        <w:rPr>
          <w:color w:val="000000"/>
          <w:sz w:val="28"/>
          <w:szCs w:val="28"/>
        </w:rPr>
        <w:tab/>
        <w:t>(под</w:t>
      </w:r>
      <w:r>
        <w:rPr>
          <w:color w:val="000000"/>
          <w:sz w:val="28"/>
          <w:szCs w:val="28"/>
        </w:rPr>
        <w:t>пись</w:t>
      </w:r>
      <w:r w:rsidRPr="001A630C">
        <w:rPr>
          <w:color w:val="000000"/>
          <w:sz w:val="28"/>
          <w:szCs w:val="28"/>
        </w:rPr>
        <w:t>)</w:t>
      </w:r>
    </w:p>
    <w:p w14:paraId="68462A42" w14:textId="00ADE5DC" w:rsidR="00FD3968" w:rsidRPr="001A630C" w:rsidRDefault="00FD3968" w:rsidP="00074ADB">
      <w:pPr>
        <w:shd w:val="clear" w:color="auto" w:fill="FFFFFF"/>
        <w:tabs>
          <w:tab w:val="left" w:pos="4032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Убыл с практики</w:t>
      </w:r>
      <w:r w:rsidRPr="001A630C">
        <w:rPr>
          <w:color w:val="000000"/>
          <w:sz w:val="28"/>
          <w:szCs w:val="28"/>
        </w:rPr>
        <w:tab/>
        <w:t>Прибыл</w:t>
      </w:r>
      <w:r w:rsidR="00F7660F" w:rsidRPr="00F7660F">
        <w:rPr>
          <w:color w:val="000000"/>
          <w:sz w:val="28"/>
          <w:szCs w:val="28"/>
        </w:rPr>
        <w:t xml:space="preserve"> </w:t>
      </w:r>
      <w:r w:rsidRPr="001A630C">
        <w:rPr>
          <w:color w:val="000000"/>
          <w:sz w:val="28"/>
          <w:szCs w:val="28"/>
        </w:rPr>
        <w:t>в колледж</w:t>
      </w:r>
    </w:p>
    <w:p w14:paraId="66D0256D" w14:textId="31E87F43" w:rsidR="00FD3968" w:rsidRPr="001A630C" w:rsidRDefault="00FD3968" w:rsidP="00E7470C">
      <w:pPr>
        <w:shd w:val="clear" w:color="auto" w:fill="FFFFFF"/>
        <w:tabs>
          <w:tab w:val="left" w:leader="underscore" w:pos="1400"/>
          <w:tab w:val="left" w:leader="underscore" w:pos="2610"/>
          <w:tab w:val="left" w:pos="4028"/>
          <w:tab w:val="left" w:leader="underscore" w:pos="5306"/>
          <w:tab w:val="left" w:leader="underscore" w:pos="6505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М.П. «</w:t>
      </w:r>
      <w:r w:rsidR="00E7470C">
        <w:rPr>
          <w:color w:val="000000"/>
          <w:sz w:val="28"/>
          <w:szCs w:val="28"/>
        </w:rPr>
        <w:t>6</w:t>
      </w:r>
      <w:r w:rsidRPr="001A630C">
        <w:rPr>
          <w:color w:val="000000"/>
          <w:sz w:val="28"/>
          <w:szCs w:val="28"/>
        </w:rPr>
        <w:t>»</w:t>
      </w:r>
      <w:r w:rsidR="00E7470C">
        <w:rPr>
          <w:color w:val="000000"/>
          <w:sz w:val="28"/>
          <w:szCs w:val="28"/>
        </w:rPr>
        <w:t xml:space="preserve"> Мая </w:t>
      </w:r>
      <w:r w:rsidRPr="001A630C">
        <w:rPr>
          <w:color w:val="000000"/>
          <w:sz w:val="28"/>
          <w:szCs w:val="28"/>
        </w:rPr>
        <w:t>20</w:t>
      </w:r>
      <w:r w:rsidR="00E7470C">
        <w:rPr>
          <w:color w:val="000000"/>
          <w:sz w:val="28"/>
          <w:szCs w:val="28"/>
        </w:rPr>
        <w:t xml:space="preserve">23 </w:t>
      </w:r>
      <w:r w:rsidRPr="001A630C">
        <w:rPr>
          <w:color w:val="000000"/>
          <w:sz w:val="28"/>
          <w:szCs w:val="28"/>
        </w:rPr>
        <w:t>г.</w:t>
      </w:r>
      <w:r w:rsidRPr="001A630C">
        <w:rPr>
          <w:color w:val="000000"/>
          <w:sz w:val="28"/>
          <w:szCs w:val="28"/>
        </w:rPr>
        <w:tab/>
      </w:r>
      <w:r w:rsidR="00E7470C">
        <w:rPr>
          <w:color w:val="000000"/>
          <w:sz w:val="28"/>
          <w:szCs w:val="28"/>
        </w:rPr>
        <w:tab/>
      </w:r>
      <w:r w:rsidRPr="001A630C">
        <w:rPr>
          <w:color w:val="000000"/>
          <w:sz w:val="28"/>
          <w:szCs w:val="28"/>
        </w:rPr>
        <w:t>М.П. «</w:t>
      </w:r>
      <w:r w:rsidR="00E7470C">
        <w:rPr>
          <w:color w:val="000000"/>
          <w:sz w:val="28"/>
          <w:szCs w:val="28"/>
        </w:rPr>
        <w:t>6</w:t>
      </w:r>
      <w:r w:rsidRPr="001A630C">
        <w:rPr>
          <w:color w:val="000000"/>
          <w:sz w:val="28"/>
          <w:szCs w:val="28"/>
        </w:rPr>
        <w:t>»</w:t>
      </w:r>
      <w:r w:rsidR="00E7470C">
        <w:rPr>
          <w:color w:val="000000"/>
          <w:sz w:val="28"/>
          <w:szCs w:val="28"/>
        </w:rPr>
        <w:t xml:space="preserve"> Мая </w:t>
      </w:r>
      <w:r w:rsidRPr="001A630C">
        <w:rPr>
          <w:color w:val="000000"/>
          <w:sz w:val="28"/>
          <w:szCs w:val="28"/>
        </w:rPr>
        <w:t>20</w:t>
      </w:r>
      <w:r w:rsidR="00E7470C">
        <w:rPr>
          <w:color w:val="000000"/>
          <w:sz w:val="28"/>
          <w:szCs w:val="28"/>
        </w:rPr>
        <w:t>23</w:t>
      </w:r>
      <w:r w:rsidRPr="001A630C">
        <w:rPr>
          <w:color w:val="000000"/>
          <w:sz w:val="28"/>
          <w:szCs w:val="28"/>
        </w:rPr>
        <w:t>г.</w:t>
      </w:r>
    </w:p>
    <w:p w14:paraId="5A38C5AD" w14:textId="3514FCF4" w:rsidR="00FD3968" w:rsidRPr="001A630C" w:rsidRDefault="00FD3968" w:rsidP="00074ADB">
      <w:pPr>
        <w:shd w:val="clear" w:color="auto" w:fill="FFFFFF"/>
        <w:tabs>
          <w:tab w:val="left" w:leader="underscore" w:pos="3143"/>
          <w:tab w:val="left" w:pos="4032"/>
          <w:tab w:val="left" w:leader="underscore" w:pos="7038"/>
        </w:tabs>
        <w:spacing w:line="360" w:lineRule="auto"/>
        <w:rPr>
          <w:sz w:val="28"/>
          <w:szCs w:val="28"/>
        </w:rPr>
      </w:pPr>
      <w:r w:rsidRPr="001A630C">
        <w:rPr>
          <w:color w:val="000000"/>
          <w:sz w:val="28"/>
          <w:szCs w:val="28"/>
        </w:rPr>
        <w:t>Рук - ль</w:t>
      </w:r>
      <w:r w:rsidRPr="001A630C">
        <w:rPr>
          <w:color w:val="000000"/>
          <w:sz w:val="28"/>
          <w:szCs w:val="28"/>
        </w:rPr>
        <w:tab/>
      </w:r>
      <w:r w:rsidRPr="001A630C">
        <w:rPr>
          <w:color w:val="000000"/>
          <w:sz w:val="28"/>
          <w:szCs w:val="28"/>
        </w:rPr>
        <w:tab/>
        <w:t xml:space="preserve">Рук </w:t>
      </w:r>
      <w:r w:rsidR="00F7660F" w:rsidRPr="00F7660F">
        <w:rPr>
          <w:color w:val="000000"/>
          <w:sz w:val="28"/>
          <w:szCs w:val="28"/>
        </w:rPr>
        <w:t>-</w:t>
      </w:r>
      <w:r w:rsidRPr="001A630C">
        <w:rPr>
          <w:color w:val="000000"/>
          <w:sz w:val="28"/>
          <w:szCs w:val="28"/>
        </w:rPr>
        <w:t xml:space="preserve"> ль</w:t>
      </w:r>
      <w:r w:rsidR="00680449">
        <w:rPr>
          <w:color w:val="000000"/>
          <w:sz w:val="28"/>
          <w:szCs w:val="28"/>
        </w:rPr>
        <w:t xml:space="preserve"> _______________</w:t>
      </w:r>
    </w:p>
    <w:p w14:paraId="4F045A15" w14:textId="77777777" w:rsidR="00FD3968" w:rsidRPr="00524EC3" w:rsidRDefault="00FD3968" w:rsidP="00764B69">
      <w:pPr>
        <w:shd w:val="clear" w:color="auto" w:fill="FFFFFF"/>
        <w:tabs>
          <w:tab w:val="left" w:pos="5512"/>
        </w:tabs>
        <w:spacing w:line="360" w:lineRule="auto"/>
        <w:ind w:firstLine="1418"/>
        <w:rPr>
          <w:sz w:val="22"/>
          <w:szCs w:val="22"/>
        </w:rPr>
      </w:pPr>
      <w:r w:rsidRPr="00F7660F">
        <w:rPr>
          <w:color w:val="000000"/>
          <w:sz w:val="28"/>
          <w:szCs w:val="28"/>
        </w:rPr>
        <w:t>(подпись)</w:t>
      </w:r>
      <w:r w:rsidRPr="00524EC3">
        <w:rPr>
          <w:color w:val="000000"/>
          <w:sz w:val="22"/>
          <w:szCs w:val="22"/>
        </w:rPr>
        <w:tab/>
      </w:r>
      <w:r w:rsidRPr="00F7660F">
        <w:rPr>
          <w:color w:val="000000"/>
          <w:sz w:val="28"/>
          <w:szCs w:val="28"/>
        </w:rPr>
        <w:t>(подпись)</w:t>
      </w:r>
    </w:p>
    <w:p w14:paraId="7500C878" w14:textId="77777777" w:rsidR="00FD3968" w:rsidRDefault="00FD3968" w:rsidP="00074ADB">
      <w:pPr>
        <w:rPr>
          <w:sz w:val="28"/>
          <w:szCs w:val="28"/>
        </w:rPr>
      </w:pPr>
    </w:p>
    <w:p w14:paraId="3A179290" w14:textId="77777777" w:rsidR="00FD3968" w:rsidRPr="001A630C" w:rsidRDefault="00FD3968" w:rsidP="00074ADB">
      <w:pPr>
        <w:jc w:val="center"/>
        <w:rPr>
          <w:sz w:val="28"/>
          <w:szCs w:val="28"/>
        </w:rPr>
      </w:pPr>
      <w:r w:rsidRPr="001A630C">
        <w:rPr>
          <w:b/>
          <w:bCs/>
          <w:color w:val="000000"/>
          <w:sz w:val="28"/>
          <w:szCs w:val="28"/>
        </w:rPr>
        <w:t>Перемещение практиканта</w:t>
      </w:r>
    </w:p>
    <w:tbl>
      <w:tblPr>
        <w:tblW w:w="5000" w:type="pct"/>
        <w:tblInd w:w="-3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2582"/>
        <w:gridCol w:w="1983"/>
        <w:gridCol w:w="1042"/>
        <w:gridCol w:w="1042"/>
        <w:gridCol w:w="3072"/>
      </w:tblGrid>
      <w:tr w:rsidR="00FD3968" w:rsidRPr="001A630C" w14:paraId="1CF123E7" w14:textId="77777777">
        <w:trPr>
          <w:trHeight w:val="567"/>
        </w:trPr>
        <w:tc>
          <w:tcPr>
            <w:tcW w:w="1328" w:type="pct"/>
            <w:vMerge w:val="restart"/>
            <w:shd w:val="clear" w:color="auto" w:fill="FFFFFF"/>
            <w:vAlign w:val="center"/>
          </w:tcPr>
          <w:p w14:paraId="355E789A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1A630C">
              <w:rPr>
                <w:color w:val="000000"/>
                <w:sz w:val="28"/>
                <w:szCs w:val="28"/>
              </w:rPr>
              <w:t>Наименование организации</w:t>
            </w:r>
          </w:p>
        </w:tc>
        <w:tc>
          <w:tcPr>
            <w:tcW w:w="1020" w:type="pct"/>
            <w:vMerge w:val="restart"/>
            <w:shd w:val="clear" w:color="auto" w:fill="FFFFFF"/>
            <w:vAlign w:val="center"/>
          </w:tcPr>
          <w:p w14:paraId="04458111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1A630C">
              <w:rPr>
                <w:color w:val="000000"/>
                <w:sz w:val="28"/>
                <w:szCs w:val="28"/>
              </w:rPr>
              <w:t>Должность</w:t>
            </w:r>
          </w:p>
        </w:tc>
        <w:tc>
          <w:tcPr>
            <w:tcW w:w="1071" w:type="pct"/>
            <w:gridSpan w:val="2"/>
            <w:shd w:val="clear" w:color="auto" w:fill="FFFFFF"/>
            <w:vAlign w:val="center"/>
          </w:tcPr>
          <w:p w14:paraId="797529D6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1A630C">
              <w:rPr>
                <w:color w:val="000000"/>
                <w:sz w:val="28"/>
                <w:szCs w:val="28"/>
              </w:rPr>
              <w:t>Дата</w:t>
            </w:r>
          </w:p>
        </w:tc>
        <w:tc>
          <w:tcPr>
            <w:tcW w:w="1580" w:type="pct"/>
            <w:vMerge w:val="restart"/>
            <w:shd w:val="clear" w:color="auto" w:fill="FFFFFF"/>
            <w:vAlign w:val="center"/>
          </w:tcPr>
          <w:p w14:paraId="1ED2ED95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1A630C">
              <w:rPr>
                <w:color w:val="000000"/>
                <w:sz w:val="28"/>
                <w:szCs w:val="28"/>
              </w:rPr>
              <w:t>Подпись руководителя практики</w:t>
            </w:r>
          </w:p>
        </w:tc>
      </w:tr>
      <w:tr w:rsidR="00FD3968" w:rsidRPr="001A630C" w14:paraId="05F80E0E" w14:textId="77777777">
        <w:trPr>
          <w:trHeight w:val="567"/>
        </w:trPr>
        <w:tc>
          <w:tcPr>
            <w:tcW w:w="1328" w:type="pct"/>
            <w:vMerge/>
            <w:shd w:val="clear" w:color="auto" w:fill="FFFFFF"/>
            <w:vAlign w:val="center"/>
          </w:tcPr>
          <w:p w14:paraId="69FB264A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1020" w:type="pct"/>
            <w:vMerge/>
            <w:shd w:val="clear" w:color="auto" w:fill="FFFFFF"/>
            <w:vAlign w:val="center"/>
          </w:tcPr>
          <w:p w14:paraId="62F8C8C3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  <w:vAlign w:val="center"/>
          </w:tcPr>
          <w:p w14:paraId="7D3ABF8C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1A630C">
              <w:rPr>
                <w:color w:val="000000"/>
                <w:sz w:val="28"/>
                <w:szCs w:val="28"/>
              </w:rPr>
              <w:t>начала</w:t>
            </w:r>
          </w:p>
        </w:tc>
        <w:tc>
          <w:tcPr>
            <w:tcW w:w="536" w:type="pct"/>
            <w:shd w:val="clear" w:color="auto" w:fill="FFFFFF"/>
            <w:vAlign w:val="center"/>
          </w:tcPr>
          <w:p w14:paraId="51D34E7A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1A630C">
              <w:rPr>
                <w:color w:val="000000"/>
                <w:sz w:val="28"/>
                <w:szCs w:val="28"/>
              </w:rPr>
              <w:t>конца</w:t>
            </w:r>
          </w:p>
        </w:tc>
        <w:tc>
          <w:tcPr>
            <w:tcW w:w="1580" w:type="pct"/>
            <w:vMerge/>
            <w:shd w:val="clear" w:color="auto" w:fill="FFFFFF"/>
            <w:vAlign w:val="center"/>
          </w:tcPr>
          <w:p w14:paraId="32767876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</w:tr>
      <w:tr w:rsidR="00FD3968" w:rsidRPr="001A630C" w14:paraId="476EE2AD" w14:textId="77777777" w:rsidTr="00764B69">
        <w:trPr>
          <w:trHeight w:val="567"/>
        </w:trPr>
        <w:tc>
          <w:tcPr>
            <w:tcW w:w="1328" w:type="pct"/>
            <w:shd w:val="clear" w:color="auto" w:fill="FFFFFF"/>
            <w:vAlign w:val="center"/>
          </w:tcPr>
          <w:p w14:paraId="6359DD36" w14:textId="015A9296" w:rsidR="00FD3968" w:rsidRPr="001A630C" w:rsidRDefault="00764B69" w:rsidP="00764B69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ГБПОУ ШПК</w:t>
            </w:r>
          </w:p>
        </w:tc>
        <w:tc>
          <w:tcPr>
            <w:tcW w:w="1020" w:type="pct"/>
            <w:shd w:val="clear" w:color="auto" w:fill="FFFFFF"/>
            <w:vAlign w:val="center"/>
          </w:tcPr>
          <w:p w14:paraId="4BBE5A96" w14:textId="44838B27" w:rsidR="00FD3968" w:rsidRPr="001A630C" w:rsidRDefault="00F7660F" w:rsidP="00F7660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удент</w:t>
            </w:r>
          </w:p>
        </w:tc>
        <w:tc>
          <w:tcPr>
            <w:tcW w:w="536" w:type="pct"/>
            <w:shd w:val="clear" w:color="auto" w:fill="FFFFFF"/>
            <w:vAlign w:val="center"/>
          </w:tcPr>
          <w:p w14:paraId="60A614DE" w14:textId="48156E04" w:rsidR="00FD3968" w:rsidRPr="00F7660F" w:rsidRDefault="00F7660F" w:rsidP="00F4617B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.04</w:t>
            </w:r>
          </w:p>
        </w:tc>
        <w:tc>
          <w:tcPr>
            <w:tcW w:w="536" w:type="pct"/>
            <w:shd w:val="clear" w:color="auto" w:fill="FFFFFF"/>
            <w:vAlign w:val="center"/>
          </w:tcPr>
          <w:p w14:paraId="5E7B6376" w14:textId="51723D4F" w:rsidR="00FD3968" w:rsidRPr="00F7660F" w:rsidRDefault="00F7660F" w:rsidP="00F4617B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.05</w:t>
            </w:r>
          </w:p>
        </w:tc>
        <w:tc>
          <w:tcPr>
            <w:tcW w:w="1580" w:type="pct"/>
            <w:shd w:val="clear" w:color="auto" w:fill="FFFFFF"/>
            <w:vAlign w:val="center"/>
          </w:tcPr>
          <w:p w14:paraId="3EA38567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  <w:p w14:paraId="22418A99" w14:textId="77777777" w:rsidR="00FD3968" w:rsidRPr="001A630C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</w:tr>
      <w:tr w:rsidR="00FD3968" w:rsidRPr="001A630C" w14:paraId="532005E4" w14:textId="77777777">
        <w:trPr>
          <w:trHeight w:val="567"/>
        </w:trPr>
        <w:tc>
          <w:tcPr>
            <w:tcW w:w="1328" w:type="pct"/>
            <w:shd w:val="clear" w:color="auto" w:fill="FFFFFF"/>
          </w:tcPr>
          <w:p w14:paraId="03FAF18D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020" w:type="pct"/>
            <w:shd w:val="clear" w:color="auto" w:fill="FFFFFF"/>
          </w:tcPr>
          <w:p w14:paraId="4D115483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2CE3F876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40BF9CA9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580" w:type="pct"/>
            <w:shd w:val="clear" w:color="auto" w:fill="FFFFFF"/>
          </w:tcPr>
          <w:p w14:paraId="11E9D86A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  <w:tr w:rsidR="00FD3968" w:rsidRPr="001A630C" w14:paraId="7C7EF51E" w14:textId="77777777">
        <w:trPr>
          <w:trHeight w:val="567"/>
        </w:trPr>
        <w:tc>
          <w:tcPr>
            <w:tcW w:w="1328" w:type="pct"/>
            <w:shd w:val="clear" w:color="auto" w:fill="FFFFFF"/>
          </w:tcPr>
          <w:p w14:paraId="0E8EDC30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020" w:type="pct"/>
            <w:shd w:val="clear" w:color="auto" w:fill="FFFFFF"/>
          </w:tcPr>
          <w:p w14:paraId="19A1E78B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733C8B9F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74C54194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580" w:type="pct"/>
            <w:shd w:val="clear" w:color="auto" w:fill="FFFFFF"/>
          </w:tcPr>
          <w:p w14:paraId="4E71BD7B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  <w:tr w:rsidR="00FD3968" w:rsidRPr="001A630C" w14:paraId="5C39347B" w14:textId="77777777">
        <w:trPr>
          <w:trHeight w:val="567"/>
        </w:trPr>
        <w:tc>
          <w:tcPr>
            <w:tcW w:w="1328" w:type="pct"/>
            <w:shd w:val="clear" w:color="auto" w:fill="FFFFFF"/>
          </w:tcPr>
          <w:p w14:paraId="2D8E6D25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020" w:type="pct"/>
            <w:shd w:val="clear" w:color="auto" w:fill="FFFFFF"/>
          </w:tcPr>
          <w:p w14:paraId="4BFDF7FC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691F6CB0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75999C96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580" w:type="pct"/>
            <w:shd w:val="clear" w:color="auto" w:fill="FFFFFF"/>
          </w:tcPr>
          <w:p w14:paraId="211921FA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  <w:tr w:rsidR="00FD3968" w:rsidRPr="001A630C" w14:paraId="3615D0DB" w14:textId="77777777">
        <w:trPr>
          <w:trHeight w:val="567"/>
        </w:trPr>
        <w:tc>
          <w:tcPr>
            <w:tcW w:w="1328" w:type="pct"/>
            <w:shd w:val="clear" w:color="auto" w:fill="FFFFFF"/>
          </w:tcPr>
          <w:p w14:paraId="199F4986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020" w:type="pct"/>
            <w:shd w:val="clear" w:color="auto" w:fill="FFFFFF"/>
          </w:tcPr>
          <w:p w14:paraId="0ED4504E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021983C7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27E108B1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580" w:type="pct"/>
            <w:shd w:val="clear" w:color="auto" w:fill="FFFFFF"/>
          </w:tcPr>
          <w:p w14:paraId="7F1725E5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  <w:tr w:rsidR="00FD3968" w:rsidRPr="001A630C" w14:paraId="710E0A9E" w14:textId="77777777">
        <w:trPr>
          <w:trHeight w:val="567"/>
        </w:trPr>
        <w:tc>
          <w:tcPr>
            <w:tcW w:w="1328" w:type="pct"/>
            <w:shd w:val="clear" w:color="auto" w:fill="FFFFFF"/>
          </w:tcPr>
          <w:p w14:paraId="7DFA3566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020" w:type="pct"/>
            <w:shd w:val="clear" w:color="auto" w:fill="FFFFFF"/>
          </w:tcPr>
          <w:p w14:paraId="02DF9414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564066DB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536" w:type="pct"/>
            <w:shd w:val="clear" w:color="auto" w:fill="FFFFFF"/>
          </w:tcPr>
          <w:p w14:paraId="7FB6C41C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  <w:tc>
          <w:tcPr>
            <w:tcW w:w="1580" w:type="pct"/>
            <w:shd w:val="clear" w:color="auto" w:fill="FFFFFF"/>
          </w:tcPr>
          <w:p w14:paraId="218E743D" w14:textId="77777777" w:rsidR="00FD3968" w:rsidRPr="001A630C" w:rsidRDefault="00FD3968" w:rsidP="00F4617B">
            <w:pPr>
              <w:shd w:val="clear" w:color="auto" w:fill="FFFFFF"/>
              <w:rPr>
                <w:sz w:val="28"/>
                <w:szCs w:val="28"/>
              </w:rPr>
            </w:pPr>
          </w:p>
        </w:tc>
      </w:tr>
    </w:tbl>
    <w:p w14:paraId="42BA5406" w14:textId="77777777" w:rsidR="00FD3968" w:rsidRDefault="00FD3968" w:rsidP="00074ADB">
      <w:pPr>
        <w:shd w:val="clear" w:color="auto" w:fill="FFFFFF"/>
        <w:jc w:val="center"/>
        <w:rPr>
          <w:color w:val="000000"/>
          <w:sz w:val="26"/>
          <w:szCs w:val="26"/>
        </w:rPr>
      </w:pPr>
    </w:p>
    <w:p w14:paraId="01363124" w14:textId="77777777" w:rsidR="00FD3968" w:rsidRPr="00CD66CB" w:rsidRDefault="00FD3968" w:rsidP="00074ADB">
      <w:pPr>
        <w:shd w:val="clear" w:color="auto" w:fill="FFFFFF"/>
        <w:jc w:val="center"/>
        <w:rPr>
          <w:b/>
          <w:bCs/>
          <w:sz w:val="28"/>
          <w:szCs w:val="28"/>
        </w:rPr>
      </w:pPr>
      <w:r w:rsidRPr="00CD66CB">
        <w:rPr>
          <w:b/>
          <w:bCs/>
          <w:color w:val="000000"/>
          <w:sz w:val="28"/>
          <w:szCs w:val="28"/>
        </w:rPr>
        <w:lastRenderedPageBreak/>
        <w:t>Дневник практиканта</w:t>
      </w:r>
    </w:p>
    <w:p w14:paraId="1707E615" w14:textId="77777777" w:rsidR="00FD3968" w:rsidRPr="00D25DB6" w:rsidRDefault="00FD3968" w:rsidP="00074ADB">
      <w:pPr>
        <w:rPr>
          <w:sz w:val="28"/>
          <w:szCs w:val="28"/>
        </w:rPr>
      </w:pPr>
    </w:p>
    <w:tbl>
      <w:tblPr>
        <w:tblW w:w="5000" w:type="pct"/>
        <w:tblInd w:w="-38" w:type="dxa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839"/>
        <w:gridCol w:w="6704"/>
        <w:gridCol w:w="2178"/>
      </w:tblGrid>
      <w:tr w:rsidR="00FD3968" w:rsidRPr="00D25DB6" w14:paraId="31813B77" w14:textId="77777777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512695B" w14:textId="77777777" w:rsidR="00FD3968" w:rsidRPr="00D25DB6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D25DB6">
              <w:rPr>
                <w:color w:val="000000"/>
                <w:sz w:val="28"/>
                <w:szCs w:val="28"/>
              </w:rPr>
              <w:t>Дата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E60901A" w14:textId="77777777" w:rsidR="00FD3968" w:rsidRPr="00D25DB6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D25DB6">
              <w:rPr>
                <w:color w:val="000000"/>
                <w:sz w:val="28"/>
                <w:szCs w:val="28"/>
              </w:rPr>
              <w:t>Наименование работ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98514F0" w14:textId="77777777" w:rsidR="00FD3968" w:rsidRPr="00D25DB6" w:rsidRDefault="00FD3968" w:rsidP="00F4617B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D25DB6">
              <w:rPr>
                <w:color w:val="000000"/>
                <w:sz w:val="28"/>
                <w:szCs w:val="28"/>
              </w:rPr>
              <w:t>Подпись руководителя практики</w:t>
            </w:r>
            <w:r>
              <w:rPr>
                <w:color w:val="000000"/>
                <w:sz w:val="28"/>
                <w:szCs w:val="28"/>
              </w:rPr>
              <w:t xml:space="preserve"> от предприятия</w:t>
            </w:r>
          </w:p>
        </w:tc>
      </w:tr>
      <w:tr w:rsidR="00FD3968" w:rsidRPr="000F34D2" w14:paraId="0EDBDEB6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5D31CDF" w14:textId="76F78579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  <w:r w:rsidRPr="00F7660F">
              <w:rPr>
                <w:sz w:val="28"/>
                <w:szCs w:val="28"/>
              </w:rPr>
              <w:t>10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373EB4" w14:textId="6F11CB17" w:rsidR="00634876" w:rsidRDefault="00634876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ее знакомство с предприятием</w:t>
            </w:r>
          </w:p>
          <w:p w14:paraId="4F076C48" w14:textId="19783FE0" w:rsidR="00FD3968" w:rsidRPr="000A4BA5" w:rsidRDefault="000A4BA5" w:rsidP="00F4617B">
            <w:pPr>
              <w:shd w:val="clear" w:color="auto" w:fill="FFFFFF"/>
              <w:rPr>
                <w:sz w:val="24"/>
                <w:szCs w:val="24"/>
              </w:rPr>
            </w:pPr>
            <w:r w:rsidRPr="000A4BA5">
              <w:rPr>
                <w:sz w:val="24"/>
                <w:szCs w:val="24"/>
              </w:rPr>
              <w:t>Участие в мероприятии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AD1D4C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48E641C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3FBA37E" w14:textId="68AED9CB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 w:rsidRPr="00F7660F">
              <w:rPr>
                <w:sz w:val="28"/>
                <w:szCs w:val="28"/>
              </w:rPr>
              <w:t>11</w:t>
            </w:r>
            <w:r>
              <w:rPr>
                <w:sz w:val="28"/>
                <w:szCs w:val="28"/>
                <w:lang w:val="en-US"/>
              </w:rPr>
              <w:t>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BBD52B" w14:textId="3FE23E75" w:rsidR="00FD3968" w:rsidRPr="000A4BA5" w:rsidRDefault="00634876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Ознакомление с </w:t>
            </w:r>
            <w:r w:rsidR="00076590" w:rsidRPr="00076590">
              <w:rPr>
                <w:bCs/>
                <w:sz w:val="24"/>
                <w:szCs w:val="24"/>
              </w:rPr>
              <w:t>операционны</w:t>
            </w:r>
            <w:r w:rsidR="00076590">
              <w:rPr>
                <w:bCs/>
                <w:sz w:val="24"/>
                <w:szCs w:val="24"/>
              </w:rPr>
              <w:t>ми</w:t>
            </w:r>
            <w:r w:rsidR="00076590" w:rsidRPr="00076590">
              <w:rPr>
                <w:bCs/>
                <w:sz w:val="24"/>
                <w:szCs w:val="24"/>
              </w:rPr>
              <w:t xml:space="preserve"> систем</w:t>
            </w:r>
            <w:r w:rsidR="00076590">
              <w:rPr>
                <w:bCs/>
                <w:sz w:val="24"/>
                <w:szCs w:val="24"/>
              </w:rPr>
              <w:t>ами</w:t>
            </w:r>
            <w:r w:rsidR="00076590" w:rsidRPr="00076590">
              <w:rPr>
                <w:bCs/>
                <w:sz w:val="24"/>
                <w:szCs w:val="24"/>
              </w:rPr>
              <w:t xml:space="preserve"> и сред</w:t>
            </w:r>
            <w:r w:rsidR="00076590">
              <w:rPr>
                <w:bCs/>
                <w:sz w:val="24"/>
                <w:szCs w:val="24"/>
              </w:rPr>
              <w:t>ами</w:t>
            </w:r>
            <w:r w:rsidR="00076590" w:rsidRPr="00076590">
              <w:rPr>
                <w:bCs/>
                <w:sz w:val="24"/>
                <w:szCs w:val="24"/>
              </w:rPr>
              <w:t xml:space="preserve"> программирования, используемые в организации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ED9588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76590" w14:paraId="4549B6C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5A380FB" w14:textId="256A671D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AD19B59" w14:textId="77777777" w:rsidR="00FD3968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бота с интернет-ресурсами</w:t>
            </w:r>
          </w:p>
          <w:p w14:paraId="3C97EBEF" w14:textId="46417C06" w:rsidR="001E6FFD" w:rsidRPr="00076590" w:rsidRDefault="001E6FFD" w:rsidP="00F4617B">
            <w:pPr>
              <w:shd w:val="clear" w:color="auto" w:fill="FFFFFF"/>
              <w:rPr>
                <w:sz w:val="24"/>
                <w:szCs w:val="24"/>
              </w:rPr>
            </w:pPr>
            <w:r w:rsidRPr="001E6FFD">
              <w:rPr>
                <w:sz w:val="24"/>
                <w:szCs w:val="24"/>
              </w:rPr>
              <w:t>Прохождение в</w:t>
            </w:r>
            <w:r>
              <w:rPr>
                <w:sz w:val="24"/>
                <w:szCs w:val="24"/>
              </w:rPr>
              <w:t>е</w:t>
            </w:r>
            <w:r w:rsidRPr="001E6FFD">
              <w:rPr>
                <w:sz w:val="24"/>
                <w:szCs w:val="24"/>
              </w:rPr>
              <w:t>бинаров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B4305FE" w14:textId="77777777" w:rsidR="00FD3968" w:rsidRPr="00A634D8" w:rsidRDefault="00FD3968" w:rsidP="00F4617B">
            <w:pPr>
              <w:shd w:val="clear" w:color="auto" w:fill="FFFFFF"/>
            </w:pPr>
          </w:p>
        </w:tc>
      </w:tr>
      <w:tr w:rsidR="00FD3968" w:rsidRPr="00D545F0" w14:paraId="057DF0FA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7F560B5" w14:textId="43EF6CD4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B8BE1FC" w14:textId="0C1D0231" w:rsidR="00FD3968" w:rsidRPr="00076590" w:rsidRDefault="00076590" w:rsidP="00F4617B">
            <w:pPr>
              <w:shd w:val="clear" w:color="auto" w:fill="FFFFFF"/>
              <w:rPr>
                <w:lang w:val="en-US"/>
              </w:rPr>
            </w:pPr>
            <w:r w:rsidRPr="00634876">
              <w:rPr>
                <w:sz w:val="24"/>
                <w:szCs w:val="24"/>
              </w:rPr>
              <w:t>Работа</w:t>
            </w:r>
            <w:r w:rsidRPr="00634876">
              <w:rPr>
                <w:sz w:val="24"/>
                <w:szCs w:val="24"/>
                <w:lang w:val="en-US"/>
              </w:rPr>
              <w:t xml:space="preserve"> </w:t>
            </w:r>
            <w:r w:rsidRPr="00634876">
              <w:rPr>
                <w:sz w:val="24"/>
                <w:szCs w:val="24"/>
              </w:rPr>
              <w:t>в</w:t>
            </w:r>
            <w:r w:rsidRPr="00634876">
              <w:rPr>
                <w:sz w:val="24"/>
                <w:szCs w:val="24"/>
                <w:lang w:val="en-US"/>
              </w:rPr>
              <w:t xml:space="preserve"> MS Word, Excel, Visio, Visual Studi</w:t>
            </w:r>
            <w:r>
              <w:rPr>
                <w:sz w:val="24"/>
                <w:szCs w:val="24"/>
                <w:lang w:val="en-US"/>
              </w:rPr>
              <w:t>o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695F69" w14:textId="77777777" w:rsidR="00FD3968" w:rsidRPr="00076590" w:rsidRDefault="00FD3968" w:rsidP="00F4617B">
            <w:pPr>
              <w:shd w:val="clear" w:color="auto" w:fill="FFFFFF"/>
              <w:rPr>
                <w:lang w:val="en-US"/>
              </w:rPr>
            </w:pPr>
          </w:p>
        </w:tc>
      </w:tr>
      <w:tr w:rsidR="00FD3968" w:rsidRPr="000F34D2" w14:paraId="4252D96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B925247" w14:textId="253165C4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76B551E" w14:textId="1C9E18BB" w:rsidR="00FD3968" w:rsidRPr="00076590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076590">
              <w:rPr>
                <w:sz w:val="24"/>
                <w:szCs w:val="24"/>
              </w:rPr>
              <w:t>Прохождение викторин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BAD4C3E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2C8E1313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F6A9655" w14:textId="2ABFA179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716463F" w14:textId="4A24F77B" w:rsidR="00FD3968" w:rsidRPr="006A528B" w:rsidRDefault="006A528B" w:rsidP="00F4617B">
            <w:pPr>
              <w:shd w:val="clear" w:color="auto" w:fill="FFFFFF"/>
              <w:rPr>
                <w:sz w:val="24"/>
                <w:szCs w:val="24"/>
              </w:rPr>
            </w:pPr>
            <w:r w:rsidRPr="006A528B">
              <w:rPr>
                <w:sz w:val="24"/>
                <w:szCs w:val="24"/>
              </w:rPr>
              <w:t>Работа с электронной почтой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91B307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49554B8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17E795F" w14:textId="12E82ADA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CCBC4D0" w14:textId="0B00727E" w:rsidR="00FD3968" w:rsidRDefault="006A528B" w:rsidP="00F4617B">
            <w:pPr>
              <w:shd w:val="clear" w:color="auto" w:fill="FFFFFF"/>
              <w:rPr>
                <w:sz w:val="24"/>
                <w:szCs w:val="24"/>
              </w:rPr>
            </w:pPr>
            <w:r w:rsidRPr="006A528B">
              <w:rPr>
                <w:sz w:val="24"/>
                <w:szCs w:val="24"/>
              </w:rPr>
              <w:t>Р</w:t>
            </w:r>
            <w:r w:rsidR="00076590">
              <w:rPr>
                <w:sz w:val="24"/>
                <w:szCs w:val="24"/>
              </w:rPr>
              <w:t>абота с интернет-ресурсами</w:t>
            </w:r>
          </w:p>
          <w:p w14:paraId="4C031790" w14:textId="5C09C2D0" w:rsidR="006A528B" w:rsidRPr="006A528B" w:rsidRDefault="006A528B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Работа с </w:t>
            </w:r>
            <w:r>
              <w:rPr>
                <w:sz w:val="24"/>
                <w:szCs w:val="24"/>
                <w:lang w:val="en-US"/>
              </w:rPr>
              <w:t>MS</w:t>
            </w:r>
            <w:r w:rsidRPr="006A528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Word</w:t>
            </w:r>
            <w:r w:rsidRPr="006A528B">
              <w:rPr>
                <w:sz w:val="24"/>
                <w:szCs w:val="24"/>
              </w:rPr>
              <w:t xml:space="preserve">, </w:t>
            </w:r>
            <w:r w:rsidR="001E6FFD" w:rsidRPr="00634876">
              <w:rPr>
                <w:sz w:val="24"/>
                <w:szCs w:val="24"/>
                <w:lang w:val="en-US"/>
              </w:rPr>
              <w:t>Visio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DABD84A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0D509D37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FDFD568" w14:textId="454982E7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0AEA53" w14:textId="4ABE7DDB" w:rsidR="00FD3968" w:rsidRPr="00076590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076590">
              <w:rPr>
                <w:sz w:val="24"/>
                <w:szCs w:val="24"/>
              </w:rPr>
              <w:t>Сбор рабочих материалов для написания выпускной квалификационной работы.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2CC2914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6CB0CC0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8ABFC41" w14:textId="62526983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C61617" w14:textId="77777777" w:rsidR="00FD3968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076590">
              <w:rPr>
                <w:sz w:val="24"/>
                <w:szCs w:val="24"/>
              </w:rPr>
              <w:t>Прохождение викторин</w:t>
            </w:r>
          </w:p>
          <w:p w14:paraId="28F92913" w14:textId="5352F014" w:rsidR="00076590" w:rsidRPr="00076590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бота с электронной почтой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9A9811C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194740C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6B50C12" w14:textId="389B255F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2F8B6B8" w14:textId="77777777" w:rsidR="00FD3968" w:rsidRDefault="00712639" w:rsidP="00F4617B">
            <w:pPr>
              <w:shd w:val="clear" w:color="auto" w:fill="FFFFFF"/>
              <w:rPr>
                <w:sz w:val="24"/>
                <w:szCs w:val="24"/>
              </w:rPr>
            </w:pPr>
            <w:r w:rsidRPr="00712639">
              <w:rPr>
                <w:sz w:val="24"/>
                <w:szCs w:val="24"/>
              </w:rPr>
              <w:t>Работа с интернет-ресурсом</w:t>
            </w:r>
          </w:p>
          <w:p w14:paraId="4A9D0526" w14:textId="1C7BEC8F" w:rsidR="00076590" w:rsidRPr="00712639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хождение викторин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4DB714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779C52F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734DB5B" w14:textId="5F458EC7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1D01A95" w14:textId="4E859ED4" w:rsidR="00FD3968" w:rsidRPr="000F34D2" w:rsidRDefault="001E6FFD" w:rsidP="00F4617B">
            <w:pPr>
              <w:shd w:val="clear" w:color="auto" w:fill="FFFFFF"/>
            </w:pPr>
            <w:r w:rsidRPr="00076590">
              <w:rPr>
                <w:sz w:val="24"/>
                <w:szCs w:val="24"/>
              </w:rPr>
              <w:t>Сбор рабочих материалов для написания выпускной квалификационной работы.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798AEE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271DEB9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58E4E94" w14:textId="52D1701D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3AA4C3" w14:textId="77777777" w:rsidR="00FD3968" w:rsidRPr="001E6FFD" w:rsidRDefault="001E6FFD" w:rsidP="00F4617B">
            <w:pPr>
              <w:shd w:val="clear" w:color="auto" w:fill="FFFFFF"/>
              <w:rPr>
                <w:sz w:val="24"/>
                <w:szCs w:val="24"/>
              </w:rPr>
            </w:pPr>
            <w:r w:rsidRPr="001E6FFD">
              <w:rPr>
                <w:sz w:val="24"/>
                <w:szCs w:val="24"/>
              </w:rPr>
              <w:t>Прохождение викторин</w:t>
            </w:r>
          </w:p>
          <w:p w14:paraId="2F694794" w14:textId="59029C39" w:rsidR="001E6FFD" w:rsidRPr="000F34D2" w:rsidRDefault="001E6FFD" w:rsidP="00F4617B">
            <w:pPr>
              <w:shd w:val="clear" w:color="auto" w:fill="FFFFFF"/>
            </w:pPr>
            <w:r w:rsidRPr="001E6FFD">
              <w:rPr>
                <w:sz w:val="24"/>
                <w:szCs w:val="24"/>
              </w:rPr>
              <w:t>Работа с электронной почтой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4EBBB00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829BF2D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57A0C17" w14:textId="2D1544EF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4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89DA1FC" w14:textId="77777777" w:rsidR="00FD3968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712639">
              <w:rPr>
                <w:sz w:val="24"/>
                <w:szCs w:val="24"/>
              </w:rPr>
              <w:t>Работа с интернет-ресурсом</w:t>
            </w:r>
          </w:p>
          <w:p w14:paraId="262EA0A1" w14:textId="62074326" w:rsidR="00EF1CCA" w:rsidRPr="000F34D2" w:rsidRDefault="00EF1CCA" w:rsidP="00F4617B">
            <w:pPr>
              <w:shd w:val="clear" w:color="auto" w:fill="FFFFFF"/>
            </w:pPr>
            <w:r>
              <w:rPr>
                <w:sz w:val="24"/>
                <w:szCs w:val="24"/>
              </w:rPr>
              <w:t xml:space="preserve">Работа с </w:t>
            </w:r>
            <w:r>
              <w:rPr>
                <w:sz w:val="24"/>
                <w:szCs w:val="24"/>
                <w:lang w:val="en-US"/>
              </w:rPr>
              <w:t>MS</w:t>
            </w:r>
            <w:r w:rsidRPr="006A528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Word</w:t>
            </w:r>
            <w:r w:rsidRPr="006A528B">
              <w:rPr>
                <w:sz w:val="24"/>
                <w:szCs w:val="24"/>
              </w:rPr>
              <w:t xml:space="preserve">, </w:t>
            </w:r>
            <w:r w:rsidR="001E6FFD" w:rsidRPr="00634876">
              <w:rPr>
                <w:sz w:val="24"/>
                <w:szCs w:val="24"/>
                <w:lang w:val="en-US"/>
              </w:rPr>
              <w:t>Visio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5D504E5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9D44586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497F019" w14:textId="51E0C865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3E2C540" w14:textId="13EC067D" w:rsidR="00FD3968" w:rsidRPr="001E6FFD" w:rsidRDefault="001E6FFD" w:rsidP="00F4617B">
            <w:pPr>
              <w:shd w:val="clear" w:color="auto" w:fill="FFFFFF"/>
              <w:rPr>
                <w:sz w:val="24"/>
                <w:szCs w:val="24"/>
              </w:rPr>
            </w:pPr>
            <w:r w:rsidRPr="001E6FFD">
              <w:rPr>
                <w:sz w:val="24"/>
                <w:szCs w:val="24"/>
              </w:rPr>
              <w:t>Прохождение викторин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DB5FDBE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6222099D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F7C2E46" w14:textId="046B5B9C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6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A08125D" w14:textId="6B0E01FE" w:rsidR="00FD3968" w:rsidRPr="000F34D2" w:rsidRDefault="00076590" w:rsidP="00F4617B">
            <w:pPr>
              <w:shd w:val="clear" w:color="auto" w:fill="FFFFFF"/>
            </w:pPr>
            <w:r w:rsidRPr="00076590">
              <w:rPr>
                <w:sz w:val="24"/>
                <w:szCs w:val="24"/>
              </w:rPr>
              <w:t>Сбор рабочих материалов для написания выпускной квалификационной работы.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2B558F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3C06E7C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ED7B3BC" w14:textId="1B4C0A38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7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4171C1F" w14:textId="42DFAA14" w:rsidR="00FD3968" w:rsidRPr="000F34D2" w:rsidRDefault="00076590" w:rsidP="00F4617B">
            <w:pPr>
              <w:shd w:val="clear" w:color="auto" w:fill="FFFFFF"/>
            </w:pPr>
            <w:r w:rsidRPr="00712639">
              <w:rPr>
                <w:sz w:val="24"/>
                <w:szCs w:val="24"/>
              </w:rPr>
              <w:t>Работа с интернет-ресурсом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59EAF86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6C24DF8D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85B7DD6" w14:textId="2D503CBD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8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E4BB55D" w14:textId="77777777" w:rsidR="00FD3968" w:rsidRDefault="001E6FFD" w:rsidP="00F4617B">
            <w:pPr>
              <w:shd w:val="clear" w:color="auto" w:fill="FFFFFF"/>
              <w:rPr>
                <w:sz w:val="24"/>
                <w:szCs w:val="24"/>
              </w:rPr>
            </w:pPr>
            <w:r w:rsidRPr="001E6FFD">
              <w:rPr>
                <w:sz w:val="24"/>
                <w:szCs w:val="24"/>
              </w:rPr>
              <w:t>Прохождение в</w:t>
            </w:r>
            <w:r>
              <w:rPr>
                <w:sz w:val="24"/>
                <w:szCs w:val="24"/>
              </w:rPr>
              <w:t>е</w:t>
            </w:r>
            <w:r w:rsidRPr="001E6FFD">
              <w:rPr>
                <w:sz w:val="24"/>
                <w:szCs w:val="24"/>
              </w:rPr>
              <w:t>бинаров</w:t>
            </w:r>
          </w:p>
          <w:p w14:paraId="28F75F13" w14:textId="026BF851" w:rsidR="001E6FFD" w:rsidRPr="001E6FFD" w:rsidRDefault="001E6FFD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бота с интернет-источниками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50717B2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D75706C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DA126E5" w14:textId="1B6FD461" w:rsidR="00FD3968" w:rsidRPr="00F7660F" w:rsidRDefault="00F7660F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9.04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A5E1701" w14:textId="1343A017" w:rsidR="00FD3968" w:rsidRPr="000F34D2" w:rsidRDefault="00076590" w:rsidP="00F4617B">
            <w:pPr>
              <w:shd w:val="clear" w:color="auto" w:fill="FFFFFF"/>
            </w:pPr>
            <w:r w:rsidRPr="00076590">
              <w:rPr>
                <w:sz w:val="24"/>
                <w:szCs w:val="24"/>
              </w:rPr>
              <w:t>Разработка и оформление программных документов в соответствии с ГОСТ ЕСПД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A545D9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AEB17D0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D66A9DD" w14:textId="6D426509" w:rsidR="00FD3968" w:rsidRPr="00F7660F" w:rsidRDefault="00F17BA4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F7660F">
              <w:rPr>
                <w:sz w:val="28"/>
                <w:szCs w:val="28"/>
                <w:lang w:val="en-US"/>
              </w:rPr>
              <w:t>1.05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5E76DEB" w14:textId="77777777" w:rsidR="00FD3968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712639">
              <w:rPr>
                <w:sz w:val="24"/>
                <w:szCs w:val="24"/>
              </w:rPr>
              <w:t>Работа с интернет-ресурсом</w:t>
            </w:r>
          </w:p>
          <w:p w14:paraId="268F59D4" w14:textId="73BA0828" w:rsidR="00076590" w:rsidRPr="006A528B" w:rsidRDefault="00EF1CCA" w:rsidP="00F4617B">
            <w:pPr>
              <w:shd w:val="clear" w:color="auto" w:fill="FFFFFF"/>
            </w:pPr>
            <w:r>
              <w:t>Прохождение викторин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475EBFC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258C199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7FD444E" w14:textId="272AFFFC" w:rsidR="00FD3968" w:rsidRPr="00F7660F" w:rsidRDefault="00F17BA4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F7660F">
              <w:rPr>
                <w:sz w:val="28"/>
                <w:szCs w:val="28"/>
                <w:lang w:val="en-US"/>
              </w:rPr>
              <w:t>2.05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45083F5" w14:textId="77777777" w:rsidR="00FD3968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076590">
              <w:rPr>
                <w:sz w:val="24"/>
                <w:szCs w:val="24"/>
              </w:rPr>
              <w:t>Работа с электронной почтой</w:t>
            </w:r>
          </w:p>
          <w:p w14:paraId="5A323196" w14:textId="7FE34A28" w:rsidR="001E6FFD" w:rsidRPr="00076590" w:rsidRDefault="001E6FFD" w:rsidP="00F4617B">
            <w:pPr>
              <w:shd w:val="clear" w:color="auto" w:fill="FFFFFF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абота с интернет-источниками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A52BBF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10290B1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ABDF86B" w14:textId="37AB27CF" w:rsidR="00FD3968" w:rsidRPr="00F7660F" w:rsidRDefault="00F17BA4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F7660F">
              <w:rPr>
                <w:sz w:val="28"/>
                <w:szCs w:val="28"/>
                <w:lang w:val="en-US"/>
              </w:rPr>
              <w:t>3.05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EFD672" w14:textId="6215C3CD" w:rsidR="00FD3968" w:rsidRPr="00076590" w:rsidRDefault="00076590" w:rsidP="00F4617B">
            <w:pPr>
              <w:shd w:val="clear" w:color="auto" w:fill="FFFFFF"/>
              <w:rPr>
                <w:sz w:val="24"/>
                <w:szCs w:val="24"/>
              </w:rPr>
            </w:pPr>
            <w:r w:rsidRPr="00076590">
              <w:rPr>
                <w:sz w:val="24"/>
                <w:szCs w:val="24"/>
              </w:rPr>
              <w:t>Разработка и оформление программных документов в соответствии с ГОСТ ЕСПД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002A86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6B956976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A75AF17" w14:textId="3C23120E" w:rsidR="00FD3968" w:rsidRPr="00F7660F" w:rsidRDefault="00F17BA4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lastRenderedPageBreak/>
              <w:t>0</w:t>
            </w:r>
            <w:r w:rsidR="00F7660F">
              <w:rPr>
                <w:sz w:val="28"/>
                <w:szCs w:val="28"/>
                <w:lang w:val="en-US"/>
              </w:rPr>
              <w:t>4.05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FCAE890" w14:textId="2E3FFCC3" w:rsidR="00FD3968" w:rsidRPr="000F34D2" w:rsidRDefault="00076590" w:rsidP="00F4617B">
            <w:pPr>
              <w:shd w:val="clear" w:color="auto" w:fill="FFFFFF"/>
            </w:pPr>
            <w:r w:rsidRPr="00076590">
              <w:rPr>
                <w:sz w:val="24"/>
                <w:szCs w:val="24"/>
              </w:rPr>
              <w:t>Разработка и оформление программных документов в соответствии с ГОСТ ЕСПД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648A2AC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05DB153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DFBD0EC" w14:textId="28788578" w:rsidR="00FD3968" w:rsidRPr="00F7660F" w:rsidRDefault="00F17BA4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F7660F">
              <w:rPr>
                <w:sz w:val="28"/>
                <w:szCs w:val="28"/>
                <w:lang w:val="en-US"/>
              </w:rPr>
              <w:t>5.05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31E9E4A" w14:textId="77777777" w:rsidR="00EF1CCA" w:rsidRDefault="00EF1CCA" w:rsidP="00EF1CCA">
            <w:pPr>
              <w:shd w:val="clear" w:color="auto" w:fill="FFFFFF"/>
              <w:rPr>
                <w:sz w:val="24"/>
                <w:szCs w:val="24"/>
              </w:rPr>
            </w:pPr>
            <w:r w:rsidRPr="00712639">
              <w:rPr>
                <w:sz w:val="24"/>
                <w:szCs w:val="24"/>
              </w:rPr>
              <w:t>Работа с интернет-ресурсом</w:t>
            </w:r>
          </w:p>
          <w:p w14:paraId="208ACDB8" w14:textId="375B2AE0" w:rsidR="00FD3968" w:rsidRPr="00EF1CCA" w:rsidRDefault="00EF1CCA" w:rsidP="00F4617B">
            <w:pPr>
              <w:shd w:val="clear" w:color="auto" w:fill="FFFFFF"/>
            </w:pPr>
            <w:r>
              <w:rPr>
                <w:sz w:val="24"/>
                <w:szCs w:val="24"/>
              </w:rPr>
              <w:t xml:space="preserve">Работа с </w:t>
            </w:r>
            <w:r>
              <w:rPr>
                <w:sz w:val="24"/>
                <w:szCs w:val="24"/>
                <w:lang w:val="en-US"/>
              </w:rPr>
              <w:t>MS</w:t>
            </w:r>
            <w:r w:rsidRPr="006A528B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  <w:lang w:val="en-US"/>
              </w:rPr>
              <w:t>Word</w:t>
            </w:r>
            <w:r>
              <w:rPr>
                <w:sz w:val="24"/>
                <w:szCs w:val="24"/>
              </w:rPr>
              <w:t>.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802D979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819560C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568AA19" w14:textId="6CE3DB04" w:rsidR="00FD3968" w:rsidRPr="00F7660F" w:rsidRDefault="00CF40C4" w:rsidP="00F7660F">
            <w:pPr>
              <w:shd w:val="clear" w:color="auto" w:fill="FFFFFF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0</w:t>
            </w:r>
            <w:r w:rsidR="00F7660F">
              <w:rPr>
                <w:sz w:val="28"/>
                <w:szCs w:val="28"/>
                <w:lang w:val="en-US"/>
              </w:rPr>
              <w:t>6.05</w:t>
            </w: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B525F1E" w14:textId="42EE432D" w:rsidR="00FD3968" w:rsidRPr="000F34D2" w:rsidRDefault="00BB4801" w:rsidP="00BB4801">
            <w:pPr>
              <w:shd w:val="clear" w:color="auto" w:fill="FFFFFF"/>
              <w:tabs>
                <w:tab w:val="left" w:pos="4116"/>
              </w:tabs>
            </w:pPr>
            <w:r w:rsidRPr="00BB4801">
              <w:rPr>
                <w:sz w:val="24"/>
                <w:szCs w:val="24"/>
              </w:rPr>
              <w:t>Подготовка и сдача отчетной документации по итогам практики.</w:t>
            </w: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217DA2B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09E3B1F2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F06ED91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7D49A0A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226144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41C0ECF7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F2E4A75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DEB6E85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BFBB0F8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65F26080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14F9587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5280EB3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CC89469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0225FAF2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6CFF1F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683FBF6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065F2F2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5218A9A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618BEE7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E60651B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13AEB0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DE6CF43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2CF08AA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B8C4FFA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0E50B15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57A543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AAA24BD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C5059F9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989434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4E208943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0FD030B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56A80A8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1D687B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3645C5B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13EA1D6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AD3680E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B4BCEB5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9E9E516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DBE5CF7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B0129A6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6A7AECD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7E5865E7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D064526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4979993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6EB5CEB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39407EB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04A5A83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7F1659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9894E78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0156A892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100904C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DAC89D9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F314CA8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40747BD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48D8CDA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56180A7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38917CFB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799ED2D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FBF5B44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7B1D2514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28246741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6A1E0E9B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72C928B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3FEA501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0CEE47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A899100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23310B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71D3994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736C0A7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4F768173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A8C67AC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771ED93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8B4142B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61A9609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050EBBA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0B6FF4F9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115A2FC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4ED0B184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4FA8DBF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6B1C8DE2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417C0B77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1AE25C5F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736F443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24589FA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0CB1B47" w14:textId="77777777" w:rsidR="00FD3968" w:rsidRPr="000F34D2" w:rsidRDefault="00FD3968" w:rsidP="00F4617B">
            <w:pPr>
              <w:shd w:val="clear" w:color="auto" w:fill="FFFFFF"/>
            </w:pPr>
          </w:p>
        </w:tc>
      </w:tr>
      <w:tr w:rsidR="00FD3968" w:rsidRPr="000F34D2" w14:paraId="251D9851" w14:textId="77777777" w:rsidTr="00F7660F">
        <w:trPr>
          <w:trHeight w:val="567"/>
        </w:trPr>
        <w:tc>
          <w:tcPr>
            <w:tcW w:w="43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8FE595D" w14:textId="77777777" w:rsidR="00FD3968" w:rsidRPr="00F7660F" w:rsidRDefault="00FD3968" w:rsidP="00F7660F">
            <w:pPr>
              <w:shd w:val="clear" w:color="auto" w:fill="FFFFFF"/>
              <w:jc w:val="center"/>
              <w:rPr>
                <w:sz w:val="28"/>
                <w:szCs w:val="28"/>
              </w:rPr>
            </w:pPr>
          </w:p>
        </w:tc>
        <w:tc>
          <w:tcPr>
            <w:tcW w:w="34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50B72F1C" w14:textId="77777777" w:rsidR="00FD3968" w:rsidRPr="000F34D2" w:rsidRDefault="00FD3968" w:rsidP="00F4617B">
            <w:pPr>
              <w:shd w:val="clear" w:color="auto" w:fill="FFFFFF"/>
            </w:pPr>
          </w:p>
        </w:tc>
        <w:tc>
          <w:tcPr>
            <w:tcW w:w="112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</w:tcPr>
          <w:p w14:paraId="1E97156C" w14:textId="77777777" w:rsidR="00FD3968" w:rsidRPr="000F34D2" w:rsidRDefault="00FD3968" w:rsidP="00F4617B">
            <w:pPr>
              <w:shd w:val="clear" w:color="auto" w:fill="FFFFFF"/>
            </w:pPr>
          </w:p>
        </w:tc>
      </w:tr>
    </w:tbl>
    <w:p w14:paraId="7B692B39" w14:textId="77777777" w:rsidR="00FD3968" w:rsidRPr="000F34D2" w:rsidRDefault="00FD3968" w:rsidP="00074ADB">
      <w:pPr>
        <w:sectPr w:rsidR="00FD3968" w:rsidRPr="000F34D2" w:rsidSect="00F4617B">
          <w:pgSz w:w="11909" w:h="16834"/>
          <w:pgMar w:top="1134" w:right="1134" w:bottom="1134" w:left="1134" w:header="720" w:footer="720" w:gutter="0"/>
          <w:cols w:space="60"/>
          <w:noEndnote/>
        </w:sectPr>
      </w:pPr>
    </w:p>
    <w:p w14:paraId="0CAC14B5" w14:textId="77777777" w:rsidR="00FD3968" w:rsidRPr="001965B8" w:rsidRDefault="00FD3968" w:rsidP="00074ADB">
      <w:pPr>
        <w:shd w:val="clear" w:color="auto" w:fill="FFFFFF"/>
        <w:spacing w:line="360" w:lineRule="auto"/>
        <w:jc w:val="center"/>
        <w:rPr>
          <w:b/>
          <w:bCs/>
          <w:color w:val="000000"/>
          <w:sz w:val="32"/>
          <w:szCs w:val="32"/>
        </w:rPr>
      </w:pPr>
      <w:r w:rsidRPr="001965B8">
        <w:rPr>
          <w:b/>
          <w:bCs/>
          <w:color w:val="000000"/>
          <w:sz w:val="32"/>
          <w:szCs w:val="32"/>
        </w:rPr>
        <w:lastRenderedPageBreak/>
        <w:t>Общая ознакомительная часть</w:t>
      </w:r>
    </w:p>
    <w:p w14:paraId="40A325EA" w14:textId="6C5FA69A" w:rsidR="00FD3968" w:rsidRDefault="00D545F0" w:rsidP="00BB480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аименование: г</w:t>
      </w:r>
      <w:r w:rsidR="0025132C">
        <w:rPr>
          <w:sz w:val="28"/>
          <w:szCs w:val="28"/>
        </w:rPr>
        <w:t>осударственное бюджетное профессиональное образовательное учреждение «Шадринский политехнический колледж».</w:t>
      </w:r>
    </w:p>
    <w:p w14:paraId="290EAF20" w14:textId="2C87643F" w:rsidR="0025132C" w:rsidRDefault="0025132C" w:rsidP="00BB480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 w:rsidR="00D545F0">
        <w:rPr>
          <w:sz w:val="28"/>
          <w:szCs w:val="28"/>
        </w:rPr>
        <w:t>:</w:t>
      </w:r>
      <w:r>
        <w:rPr>
          <w:sz w:val="28"/>
          <w:szCs w:val="28"/>
        </w:rPr>
        <w:t xml:space="preserve"> подготовка специалистов </w:t>
      </w:r>
      <w:r w:rsidR="00136C8B">
        <w:rPr>
          <w:sz w:val="28"/>
          <w:szCs w:val="28"/>
        </w:rPr>
        <w:t>среднего звена и квалифицированных рабочих (оказание образовательных услуг).</w:t>
      </w:r>
    </w:p>
    <w:p w14:paraId="7521A618" w14:textId="656DCE17" w:rsidR="00712639" w:rsidRDefault="00712639" w:rsidP="00BB480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рганизационная структура ШПК состоит из трёх отделений: профессионально педагогическое отделение (ППО), машиностроительное отделение (МСО) и технологическое отделение (ТО). Показано на рисунке 1.</w:t>
      </w:r>
    </w:p>
    <w:p w14:paraId="108BCA24" w14:textId="77777777" w:rsidR="00712639" w:rsidRDefault="00D545F0" w:rsidP="00712639">
      <w:pPr>
        <w:keepNext/>
      </w:pPr>
      <w:r>
        <w:pict w14:anchorId="7A5E12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1.15pt;height:306.85pt">
            <v:imagedata r:id="rId5" o:title=""/>
          </v:shape>
        </w:pict>
      </w:r>
    </w:p>
    <w:p w14:paraId="15B49D01" w14:textId="59055896" w:rsidR="00136C8B" w:rsidRPr="00712639" w:rsidRDefault="00712639" w:rsidP="00712639">
      <w:pPr>
        <w:pStyle w:val="a9"/>
        <w:jc w:val="center"/>
        <w:rPr>
          <w:b w:val="0"/>
          <w:bCs w:val="0"/>
          <w:sz w:val="28"/>
          <w:szCs w:val="28"/>
        </w:rPr>
      </w:pPr>
      <w:r w:rsidRPr="00712639">
        <w:rPr>
          <w:b w:val="0"/>
          <w:bCs w:val="0"/>
          <w:sz w:val="28"/>
          <w:szCs w:val="28"/>
        </w:rPr>
        <w:t xml:space="preserve">Рисунок </w:t>
      </w:r>
      <w:r w:rsidRPr="00712639">
        <w:rPr>
          <w:b w:val="0"/>
          <w:bCs w:val="0"/>
          <w:sz w:val="28"/>
          <w:szCs w:val="28"/>
        </w:rPr>
        <w:fldChar w:fldCharType="begin"/>
      </w:r>
      <w:r w:rsidRPr="00712639">
        <w:rPr>
          <w:b w:val="0"/>
          <w:bCs w:val="0"/>
          <w:sz w:val="28"/>
          <w:szCs w:val="28"/>
        </w:rPr>
        <w:instrText xml:space="preserve"> SEQ Рисунок \* ARABIC </w:instrText>
      </w:r>
      <w:r w:rsidRPr="00712639">
        <w:rPr>
          <w:b w:val="0"/>
          <w:bCs w:val="0"/>
          <w:sz w:val="28"/>
          <w:szCs w:val="28"/>
        </w:rPr>
        <w:fldChar w:fldCharType="separate"/>
      </w:r>
      <w:r w:rsidRPr="00712639">
        <w:rPr>
          <w:b w:val="0"/>
          <w:bCs w:val="0"/>
          <w:noProof/>
          <w:sz w:val="28"/>
          <w:szCs w:val="28"/>
        </w:rPr>
        <w:t>1</w:t>
      </w:r>
      <w:r w:rsidRPr="00712639">
        <w:rPr>
          <w:b w:val="0"/>
          <w:bCs w:val="0"/>
          <w:sz w:val="28"/>
          <w:szCs w:val="28"/>
        </w:rPr>
        <w:fldChar w:fldCharType="end"/>
      </w:r>
      <w:r>
        <w:rPr>
          <w:b w:val="0"/>
          <w:bCs w:val="0"/>
          <w:sz w:val="28"/>
          <w:szCs w:val="28"/>
        </w:rPr>
        <w:t xml:space="preserve"> - Структура организации.</w:t>
      </w:r>
    </w:p>
    <w:p w14:paraId="00556C93" w14:textId="2317620A" w:rsidR="004E12F0" w:rsidRDefault="004E12F0" w:rsidP="00BB4801">
      <w:pPr>
        <w:spacing w:line="360" w:lineRule="auto"/>
        <w:ind w:firstLine="709"/>
        <w:jc w:val="both"/>
        <w:rPr>
          <w:sz w:val="28"/>
          <w:szCs w:val="28"/>
        </w:rPr>
      </w:pPr>
      <w:r w:rsidRPr="00BB4801">
        <w:rPr>
          <w:sz w:val="28"/>
          <w:szCs w:val="28"/>
        </w:rPr>
        <w:t>Материально техническая база Шадринского политехнического колледжа – это современное образовательное учреждение. Колледж имеет современную материально техническую базу. Все иногородние студенты обеспечиваются общежитием.</w:t>
      </w:r>
      <w:r w:rsidR="00BB4801" w:rsidRPr="00BB4801">
        <w:rPr>
          <w:sz w:val="28"/>
          <w:szCs w:val="28"/>
        </w:rPr>
        <w:t xml:space="preserve"> </w:t>
      </w:r>
      <w:r w:rsidRPr="00BB4801">
        <w:rPr>
          <w:sz w:val="28"/>
          <w:szCs w:val="28"/>
        </w:rPr>
        <w:t xml:space="preserve">Учебно-производственные </w:t>
      </w:r>
      <w:r w:rsidR="00BB4801" w:rsidRPr="00BB4801">
        <w:rPr>
          <w:sz w:val="28"/>
          <w:szCs w:val="28"/>
        </w:rPr>
        <w:t>мастерские колледжа имеют участки: токарные, столярные, слесарные, сварочные, строительные которые оснащены необходимым оборудованием</w:t>
      </w:r>
      <w:r w:rsidR="00F67B12">
        <w:rPr>
          <w:sz w:val="28"/>
          <w:szCs w:val="28"/>
        </w:rPr>
        <w:t>.</w:t>
      </w:r>
    </w:p>
    <w:p w14:paraId="7894024A" w14:textId="6A1D9F67" w:rsidR="00AE13DA" w:rsidRDefault="00AE13DA" w:rsidP="00BB480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выполненных работ: инструктаж по технике безопасности, </w:t>
      </w:r>
      <w:r w:rsidRPr="00AE13DA">
        <w:rPr>
          <w:sz w:val="28"/>
          <w:szCs w:val="28"/>
        </w:rPr>
        <w:t>участие в мероприятии,</w:t>
      </w:r>
      <w:r>
        <w:rPr>
          <w:sz w:val="28"/>
          <w:szCs w:val="28"/>
        </w:rPr>
        <w:t xml:space="preserve"> работа с интернет-ресурсами, работа с интернет-</w:t>
      </w:r>
      <w:r>
        <w:rPr>
          <w:sz w:val="28"/>
          <w:szCs w:val="28"/>
        </w:rPr>
        <w:lastRenderedPageBreak/>
        <w:t xml:space="preserve">источниками, работа с </w:t>
      </w:r>
      <w:r>
        <w:rPr>
          <w:sz w:val="28"/>
          <w:szCs w:val="28"/>
          <w:lang w:val="en-US"/>
        </w:rPr>
        <w:t>MS</w:t>
      </w:r>
      <w:r w:rsidRPr="00AE13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 w:rsidRPr="00AE13D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работа с </w:t>
      </w:r>
      <w:r>
        <w:rPr>
          <w:sz w:val="28"/>
          <w:szCs w:val="28"/>
          <w:lang w:val="en-US"/>
        </w:rPr>
        <w:t>MS</w:t>
      </w:r>
      <w:r w:rsidRPr="00AE13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isual</w:t>
      </w:r>
      <w:r w:rsidRPr="00AE13DA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AE13DA">
        <w:rPr>
          <w:sz w:val="28"/>
          <w:szCs w:val="28"/>
        </w:rPr>
        <w:t xml:space="preserve">, </w:t>
      </w:r>
      <w:r>
        <w:rPr>
          <w:sz w:val="28"/>
          <w:szCs w:val="28"/>
        </w:rPr>
        <w:t xml:space="preserve">прохождение викторин, прохождение вебинаров, </w:t>
      </w:r>
      <w:r w:rsidRPr="00AE13DA">
        <w:rPr>
          <w:sz w:val="28"/>
          <w:szCs w:val="28"/>
        </w:rPr>
        <w:t>сбор рабочих материалов для написания выпускной квалификационной работы,</w:t>
      </w:r>
      <w:r>
        <w:rPr>
          <w:sz w:val="28"/>
          <w:szCs w:val="28"/>
        </w:rPr>
        <w:t xml:space="preserve"> работа с электронной почтой, р</w:t>
      </w:r>
      <w:r w:rsidRPr="00AE13DA">
        <w:rPr>
          <w:sz w:val="28"/>
          <w:szCs w:val="28"/>
        </w:rPr>
        <w:t>азработка и оформление программных документов в соответствии с ГОСТ ЕСПД</w:t>
      </w:r>
      <w:r>
        <w:rPr>
          <w:sz w:val="28"/>
          <w:szCs w:val="28"/>
        </w:rPr>
        <w:t>.</w:t>
      </w:r>
    </w:p>
    <w:p w14:paraId="7DD14CD8" w14:textId="08955249" w:rsidR="00AE13DA" w:rsidRDefault="00AE13DA" w:rsidP="00BB4801">
      <w:pPr>
        <w:spacing w:line="360" w:lineRule="auto"/>
        <w:ind w:firstLine="709"/>
        <w:jc w:val="both"/>
        <w:rPr>
          <w:spacing w:val="2"/>
          <w:sz w:val="28"/>
          <w:szCs w:val="28"/>
          <w:shd w:val="clear" w:color="auto" w:fill="FFFFFF"/>
        </w:rPr>
      </w:pPr>
      <w:r>
        <w:rPr>
          <w:sz w:val="28"/>
          <w:szCs w:val="28"/>
        </w:rPr>
        <w:t xml:space="preserve">Основные характеристики компьютеров на предприятии: </w:t>
      </w:r>
      <w:r w:rsidR="00517F38" w:rsidRPr="00517F38">
        <w:rPr>
          <w:spacing w:val="2"/>
          <w:sz w:val="28"/>
          <w:szCs w:val="28"/>
          <w:shd w:val="clear" w:color="auto" w:fill="FFFFFF"/>
        </w:rPr>
        <w:t xml:space="preserve">экран - 15.6 1920X1080 FULL HD матовый IPS, ПРОЦЕССОР - AMD Ryzen 5 4600H 6 ЯДЕР 3000-4000MHz, видеокарта - NVIDIA GeForce GTX 1650 4Гб GDDR5, оперативная память - 8Гб DDR4 3200MHz, жесткий диск - SSD 256Gb, </w:t>
      </w:r>
      <w:r w:rsidR="00517F38">
        <w:rPr>
          <w:spacing w:val="2"/>
          <w:sz w:val="28"/>
          <w:szCs w:val="28"/>
          <w:shd w:val="clear" w:color="auto" w:fill="FFFFFF"/>
        </w:rPr>
        <w:t xml:space="preserve">Операционная система </w:t>
      </w:r>
      <w:r w:rsidR="00517F38">
        <w:rPr>
          <w:spacing w:val="2"/>
          <w:sz w:val="28"/>
          <w:szCs w:val="28"/>
          <w:shd w:val="clear" w:color="auto" w:fill="FFFFFF"/>
          <w:lang w:val="en-US"/>
        </w:rPr>
        <w:t>Windows</w:t>
      </w:r>
      <w:r w:rsidR="00517F38" w:rsidRPr="00517F38">
        <w:rPr>
          <w:spacing w:val="2"/>
          <w:sz w:val="28"/>
          <w:szCs w:val="28"/>
          <w:shd w:val="clear" w:color="auto" w:fill="FFFFFF"/>
        </w:rPr>
        <w:t xml:space="preserve"> 11.</w:t>
      </w:r>
    </w:p>
    <w:p w14:paraId="1E3B5BE1" w14:textId="44268F9C" w:rsidR="00517F38" w:rsidRPr="00381B23" w:rsidRDefault="00517F38" w:rsidP="00BB4801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ы</w:t>
      </w:r>
      <w:r w:rsidRPr="00381B23">
        <w:rPr>
          <w:sz w:val="28"/>
          <w:szCs w:val="28"/>
        </w:rPr>
        <w:t xml:space="preserve">, </w:t>
      </w:r>
      <w:r>
        <w:rPr>
          <w:sz w:val="28"/>
          <w:szCs w:val="28"/>
        </w:rPr>
        <w:t>используемые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</w:rPr>
        <w:t>предприятии</w:t>
      </w:r>
      <w:r w:rsidRPr="00381B23"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MS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 w:rsidRPr="00381B23"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Visual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381B23">
        <w:rPr>
          <w:sz w:val="28"/>
          <w:szCs w:val="28"/>
        </w:rPr>
        <w:t xml:space="preserve"> 2022, </w:t>
      </w:r>
      <w:r>
        <w:rPr>
          <w:sz w:val="28"/>
          <w:szCs w:val="28"/>
          <w:lang w:val="en-US"/>
        </w:rPr>
        <w:t>Microsoft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QL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Management</w:t>
      </w:r>
      <w:r w:rsidRPr="00381B2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udio</w:t>
      </w:r>
      <w:r w:rsidRPr="00381B23">
        <w:rPr>
          <w:sz w:val="28"/>
          <w:szCs w:val="28"/>
        </w:rPr>
        <w:t>,</w:t>
      </w:r>
      <w:r w:rsidR="00381B23" w:rsidRPr="00381B23">
        <w:rPr>
          <w:sz w:val="28"/>
          <w:szCs w:val="28"/>
        </w:rPr>
        <w:t xml:space="preserve"> Яндекс Браузер</w:t>
      </w:r>
      <w:r w:rsidRPr="00381B23">
        <w:rPr>
          <w:sz w:val="28"/>
          <w:szCs w:val="28"/>
        </w:rPr>
        <w:t>.</w:t>
      </w:r>
    </w:p>
    <w:p w14:paraId="4DF26AC2" w14:textId="77777777" w:rsidR="00FD3968" w:rsidRDefault="00FD3968" w:rsidP="00074ADB">
      <w:pPr>
        <w:shd w:val="clear" w:color="auto" w:fill="FFFFFF"/>
        <w:spacing w:line="360" w:lineRule="auto"/>
        <w:jc w:val="center"/>
        <w:rPr>
          <w:b/>
          <w:bCs/>
          <w:color w:val="000000"/>
          <w:sz w:val="32"/>
          <w:szCs w:val="32"/>
        </w:rPr>
      </w:pPr>
      <w:r w:rsidRPr="00381B23">
        <w:rPr>
          <w:b/>
          <w:bCs/>
          <w:color w:val="000000"/>
          <w:sz w:val="28"/>
          <w:szCs w:val="28"/>
        </w:rPr>
        <w:br w:type="page"/>
      </w:r>
      <w:r w:rsidRPr="001965B8">
        <w:rPr>
          <w:b/>
          <w:bCs/>
          <w:color w:val="000000"/>
          <w:sz w:val="32"/>
          <w:szCs w:val="32"/>
        </w:rPr>
        <w:lastRenderedPageBreak/>
        <w:t>Основная часть</w:t>
      </w:r>
    </w:p>
    <w:p w14:paraId="51C12BF9" w14:textId="77777777" w:rsidR="00651E1D" w:rsidRDefault="00651E1D" w:rsidP="00074ADB">
      <w:pPr>
        <w:shd w:val="clear" w:color="auto" w:fill="FFFFFF"/>
        <w:spacing w:line="360" w:lineRule="auto"/>
        <w:jc w:val="center"/>
        <w:rPr>
          <w:b/>
          <w:bCs/>
          <w:color w:val="000000"/>
          <w:sz w:val="32"/>
          <w:szCs w:val="32"/>
        </w:rPr>
      </w:pPr>
    </w:p>
    <w:p w14:paraId="5F40C8EE" w14:textId="51E1E690" w:rsidR="007F0794" w:rsidRDefault="007F0794" w:rsidP="007F0794">
      <w:pPr>
        <w:shd w:val="clear" w:color="auto" w:fill="FFFFFF"/>
        <w:spacing w:after="120"/>
        <w:ind w:firstLine="709"/>
        <w:rPr>
          <w:b/>
          <w:bCs/>
          <w:sz w:val="28"/>
          <w:szCs w:val="28"/>
        </w:rPr>
      </w:pPr>
      <w:r w:rsidRPr="00651E1D">
        <w:rPr>
          <w:b/>
          <w:bCs/>
          <w:sz w:val="28"/>
          <w:szCs w:val="28"/>
        </w:rPr>
        <w:t>5.1 Правовые основы создания программного обеспечения</w:t>
      </w:r>
    </w:p>
    <w:p w14:paraId="54E54D04" w14:textId="77777777" w:rsidR="00651E1D" w:rsidRPr="0039435C" w:rsidRDefault="00651E1D" w:rsidP="007F0794">
      <w:pPr>
        <w:shd w:val="clear" w:color="auto" w:fill="FFFFFF"/>
        <w:spacing w:after="120"/>
        <w:ind w:firstLine="709"/>
        <w:rPr>
          <w:sz w:val="28"/>
          <w:szCs w:val="28"/>
        </w:rPr>
      </w:pPr>
    </w:p>
    <w:p w14:paraId="598D6D2A" w14:textId="78DD4C92" w:rsidR="007F0794" w:rsidRDefault="00651E1D" w:rsidP="00651E1D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ейчас</w:t>
      </w:r>
      <w:r w:rsidR="00B6446A">
        <w:rPr>
          <w:sz w:val="28"/>
          <w:szCs w:val="28"/>
        </w:rPr>
        <w:t xml:space="preserve"> п</w:t>
      </w:r>
      <w:r>
        <w:rPr>
          <w:sz w:val="28"/>
          <w:szCs w:val="28"/>
        </w:rPr>
        <w:t>рограммы для ЭВМ и базы данных относится законом РФ к «О правовой охране программ для электронных вычислительных машин и баз данных» к объект</w:t>
      </w:r>
      <w:r w:rsidR="004B4D66">
        <w:rPr>
          <w:sz w:val="28"/>
          <w:szCs w:val="28"/>
        </w:rPr>
        <w:t>ам</w:t>
      </w:r>
      <w:r>
        <w:rPr>
          <w:sz w:val="28"/>
          <w:szCs w:val="28"/>
        </w:rPr>
        <w:t xml:space="preserve"> авторского права. Программам для ЭВМ предоставляется правовая охрана как произведениям литературы, а базам данных – как сборникам.</w:t>
      </w:r>
      <w:r w:rsidR="004B4D66">
        <w:rPr>
          <w:sz w:val="28"/>
          <w:szCs w:val="28"/>
        </w:rPr>
        <w:t xml:space="preserve"> Законы:</w:t>
      </w:r>
    </w:p>
    <w:p w14:paraId="59C8ADC5" w14:textId="065A160C" w:rsidR="004B4D66" w:rsidRDefault="004B4D66" w:rsidP="004B4D66">
      <w:pPr>
        <w:numPr>
          <w:ilvl w:val="0"/>
          <w:numId w:val="7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кон Российской Федерации от 23 Сентября 1992 года </w:t>
      </w:r>
      <w:r>
        <w:rPr>
          <w:sz w:val="28"/>
          <w:szCs w:val="28"/>
          <w:lang w:val="en-US"/>
        </w:rPr>
        <w:t>N</w:t>
      </w:r>
      <w:r w:rsidRPr="004B4D66">
        <w:rPr>
          <w:sz w:val="28"/>
          <w:szCs w:val="28"/>
        </w:rPr>
        <w:t xml:space="preserve"> </w:t>
      </w:r>
      <w:r w:rsidRPr="008B7624">
        <w:rPr>
          <w:sz w:val="28"/>
          <w:szCs w:val="28"/>
        </w:rPr>
        <w:t xml:space="preserve">3523-1 </w:t>
      </w:r>
      <w:r>
        <w:rPr>
          <w:sz w:val="28"/>
          <w:szCs w:val="28"/>
        </w:rPr>
        <w:t>«О правовой Охране программ для электронных вычислительных машин и баз данных»;</w:t>
      </w:r>
    </w:p>
    <w:p w14:paraId="3D97ABD8" w14:textId="5A50B997" w:rsidR="004B4D66" w:rsidRDefault="004B4D66" w:rsidP="004B4D66">
      <w:pPr>
        <w:numPr>
          <w:ilvl w:val="0"/>
          <w:numId w:val="7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кон Российской Федерации от 09 июля 1993 года </w:t>
      </w:r>
      <w:r>
        <w:rPr>
          <w:sz w:val="28"/>
          <w:szCs w:val="28"/>
          <w:lang w:val="en-US"/>
        </w:rPr>
        <w:t>N</w:t>
      </w:r>
      <w:r w:rsidRPr="004B4D66">
        <w:rPr>
          <w:sz w:val="28"/>
          <w:szCs w:val="28"/>
        </w:rPr>
        <w:t xml:space="preserve"> 5351-1 </w:t>
      </w:r>
      <w:r>
        <w:rPr>
          <w:sz w:val="28"/>
          <w:szCs w:val="28"/>
        </w:rPr>
        <w:t>«Об авторском праве и смежных правах».</w:t>
      </w:r>
    </w:p>
    <w:p w14:paraId="4813CF26" w14:textId="1F0F4E19" w:rsidR="004B4D66" w:rsidRDefault="00505509" w:rsidP="00505509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Если международным договором, в котором участвует Российская Федерация, установлены иные правила, чем те, которые содержатся в настоящем Законе, то применяются правила международного договора.</w:t>
      </w:r>
    </w:p>
    <w:p w14:paraId="00A863BF" w14:textId="1F3E02B0" w:rsidR="00505509" w:rsidRDefault="00505509" w:rsidP="00505509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целей настоящего </w:t>
      </w:r>
      <w:r w:rsidR="00914867">
        <w:rPr>
          <w:sz w:val="28"/>
          <w:szCs w:val="28"/>
        </w:rPr>
        <w:t>з</w:t>
      </w:r>
      <w:r>
        <w:rPr>
          <w:sz w:val="28"/>
          <w:szCs w:val="28"/>
        </w:rPr>
        <w:t xml:space="preserve">акона указанные </w:t>
      </w:r>
      <w:r w:rsidRPr="009B53B0">
        <w:rPr>
          <w:sz w:val="28"/>
          <w:szCs w:val="28"/>
        </w:rPr>
        <w:t>ни</w:t>
      </w:r>
      <w:r w:rsidR="00B6446A" w:rsidRPr="009B53B0">
        <w:rPr>
          <w:sz w:val="28"/>
          <w:szCs w:val="28"/>
        </w:rPr>
        <w:t>ж</w:t>
      </w:r>
      <w:r w:rsidRPr="009B53B0">
        <w:rPr>
          <w:sz w:val="28"/>
          <w:szCs w:val="28"/>
        </w:rPr>
        <w:t>е</w:t>
      </w:r>
      <w:r>
        <w:rPr>
          <w:sz w:val="28"/>
          <w:szCs w:val="28"/>
        </w:rPr>
        <w:t xml:space="preserve"> термины имеют следующее значение:</w:t>
      </w:r>
    </w:p>
    <w:p w14:paraId="2C53F648" w14:textId="525176C1" w:rsidR="00505509" w:rsidRDefault="00505509" w:rsidP="00F67B12">
      <w:pPr>
        <w:numPr>
          <w:ilvl w:val="0"/>
          <w:numId w:val="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 – физическое лицо, творческим трудом которого создано произведение;</w:t>
      </w:r>
    </w:p>
    <w:p w14:paraId="7F1F5D3F" w14:textId="1E73143B" w:rsidR="00505509" w:rsidRDefault="00505509" w:rsidP="00F67B12">
      <w:pPr>
        <w:numPr>
          <w:ilvl w:val="0"/>
          <w:numId w:val="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база данных – объективная форма представления и организации совокупности данных (статей, расчетов), систематизированных таким образом, чтобы эти данные могли быть найдены и обработаны с помощью электронной вычислительной машины;</w:t>
      </w:r>
    </w:p>
    <w:p w14:paraId="5E787F7A" w14:textId="0F88A230" w:rsidR="004B4D66" w:rsidRDefault="00505509" w:rsidP="00F67B12">
      <w:pPr>
        <w:numPr>
          <w:ilvl w:val="0"/>
          <w:numId w:val="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ограмма для ЭВМ – объектная форма представления совокупности данных и команд, предназначенных для функционирования ЭВМ</w:t>
      </w:r>
      <w:r w:rsidR="0004092E">
        <w:rPr>
          <w:sz w:val="28"/>
          <w:szCs w:val="28"/>
        </w:rPr>
        <w:t xml:space="preserve"> и других компьютерных устройств с целью получения определённого результата, включая подготовительные материалы, полученные в ходе разработки программы для ЭВМ, и порождаемые ею аудиовизуальные </w:t>
      </w:r>
      <w:r w:rsidR="0004092E">
        <w:rPr>
          <w:sz w:val="28"/>
          <w:szCs w:val="28"/>
        </w:rPr>
        <w:lastRenderedPageBreak/>
        <w:t>отображения.</w:t>
      </w:r>
    </w:p>
    <w:p w14:paraId="55708530" w14:textId="1F5DDC24" w:rsidR="0004092E" w:rsidRDefault="0004092E" w:rsidP="0004092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з данного определения следует, что программа для ЭВМ представляет собой набор команд, изложенных на компьютерном языке программирования, доступных для воспроизведения.</w:t>
      </w:r>
    </w:p>
    <w:p w14:paraId="5646B7E5" w14:textId="77777777" w:rsidR="0004092E" w:rsidRDefault="0004092E" w:rsidP="0004092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грамму для ЭВМ условно можно разделить на: </w:t>
      </w:r>
    </w:p>
    <w:p w14:paraId="3381A94E" w14:textId="7209BBD5" w:rsidR="0004092E" w:rsidRDefault="0004092E" w:rsidP="0004092E">
      <w:pPr>
        <w:numPr>
          <w:ilvl w:val="0"/>
          <w:numId w:val="10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исходный текст и объектный код;</w:t>
      </w:r>
    </w:p>
    <w:p w14:paraId="60FE2F69" w14:textId="13985F6C" w:rsidR="0004092E" w:rsidRDefault="0004092E" w:rsidP="0004092E">
      <w:pPr>
        <w:numPr>
          <w:ilvl w:val="0"/>
          <w:numId w:val="10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алгоритм и интерфейс программного обеспечения.</w:t>
      </w:r>
    </w:p>
    <w:p w14:paraId="1434C543" w14:textId="1D6306C5" w:rsidR="0004092E" w:rsidRDefault="00A42F83" w:rsidP="0004092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реди перечисленных элементов программы для ЭВМ исходный текст программы имеет особую ценность, факт распространения сведений об исходном тексте программы для ЭВМ свидетельствует о распространении программного обеспечения в целом</w:t>
      </w:r>
      <w:r w:rsidR="009B53B0">
        <w:rPr>
          <w:sz w:val="28"/>
          <w:szCs w:val="28"/>
        </w:rPr>
        <w:t xml:space="preserve">. </w:t>
      </w:r>
      <w:r>
        <w:rPr>
          <w:sz w:val="28"/>
          <w:szCs w:val="28"/>
        </w:rPr>
        <w:t>Исходный текст может быть преобразован в объективный машиночитаемый код</w:t>
      </w:r>
      <w:r w:rsidR="00494FAA">
        <w:rPr>
          <w:sz w:val="28"/>
          <w:szCs w:val="28"/>
        </w:rPr>
        <w:t>, который в форме набора файлов, предназначенных для установки на компьютерном устройстве, может быть реализован покупателю.</w:t>
      </w:r>
    </w:p>
    <w:p w14:paraId="283B9672" w14:textId="3871E9E4" w:rsidR="00494FAA" w:rsidRDefault="00494FAA" w:rsidP="0004092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огласно вышеуказанной норме гражданского кодекса РФ исходный текст и объектный код программы для ЭВМ охраняются в качестве объектов авторского права.</w:t>
      </w:r>
    </w:p>
    <w:p w14:paraId="343FB9B6" w14:textId="2FDB776F" w:rsidR="00494FAA" w:rsidRDefault="00494FAA" w:rsidP="0004092E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ское право в</w:t>
      </w:r>
      <w:r w:rsidR="00000904">
        <w:rPr>
          <w:sz w:val="28"/>
          <w:szCs w:val="28"/>
        </w:rPr>
        <w:t>ступает</w:t>
      </w:r>
      <w:r>
        <w:rPr>
          <w:sz w:val="28"/>
          <w:szCs w:val="28"/>
        </w:rPr>
        <w:t xml:space="preserve"> в силу</w:t>
      </w:r>
      <w:r w:rsidR="00000904">
        <w:rPr>
          <w:sz w:val="28"/>
          <w:szCs w:val="28"/>
        </w:rPr>
        <w:t xml:space="preserve"> с момента</w:t>
      </w:r>
      <w:r>
        <w:rPr>
          <w:sz w:val="28"/>
          <w:szCs w:val="28"/>
        </w:rPr>
        <w:t xml:space="preserve"> создания объекта и не требует государственной регистрации. Авторское право действует в течение всей жизни автора и 70 лет после его смерти с 1 января года, следующего за годом смерти автора.</w:t>
      </w:r>
    </w:p>
    <w:p w14:paraId="0271DD62" w14:textId="08EE1A27" w:rsidR="007F0794" w:rsidRDefault="00494FAA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 желанию правообладателя программ</w:t>
      </w:r>
      <w:r w:rsidR="009B53B0" w:rsidRPr="009B53B0">
        <w:rPr>
          <w:sz w:val="28"/>
          <w:szCs w:val="28"/>
        </w:rPr>
        <w:t>а</w:t>
      </w:r>
      <w:r>
        <w:rPr>
          <w:sz w:val="28"/>
          <w:szCs w:val="28"/>
        </w:rPr>
        <w:t xml:space="preserve"> для ЭВМ может быть зарегистрирована в Роспатенте. </w:t>
      </w:r>
      <w:r w:rsidRPr="00201782">
        <w:rPr>
          <w:sz w:val="28"/>
          <w:szCs w:val="28"/>
        </w:rPr>
        <w:t>Сведения о зарегистрированных программах для ЭВМ</w:t>
      </w:r>
      <w:r w:rsidR="004971EF" w:rsidRPr="00201782">
        <w:rPr>
          <w:sz w:val="28"/>
          <w:szCs w:val="28"/>
        </w:rPr>
        <w:t>,</w:t>
      </w:r>
      <w:r w:rsidRPr="00201782">
        <w:rPr>
          <w:sz w:val="28"/>
          <w:szCs w:val="28"/>
        </w:rPr>
        <w:t xml:space="preserve"> содержи</w:t>
      </w:r>
      <w:r w:rsidR="00201782" w:rsidRPr="00201782">
        <w:rPr>
          <w:sz w:val="28"/>
          <w:szCs w:val="28"/>
        </w:rPr>
        <w:t>т</w:t>
      </w:r>
      <w:r w:rsidRPr="00201782">
        <w:rPr>
          <w:sz w:val="28"/>
          <w:szCs w:val="28"/>
        </w:rPr>
        <w:t>ся в реестре программ для ЭВМ Роспатента</w:t>
      </w:r>
      <w:r>
        <w:rPr>
          <w:sz w:val="28"/>
          <w:szCs w:val="28"/>
        </w:rPr>
        <w:t xml:space="preserve">. Такая регистрация не имеет правоустанавливающего характера и не является </w:t>
      </w:r>
      <w:r w:rsidR="00F64FFE">
        <w:rPr>
          <w:sz w:val="28"/>
          <w:szCs w:val="28"/>
        </w:rPr>
        <w:t>обязательной, представляет своего рода депонирование, осуществляемое государственным органом. Однако наличие регистрации во многом упрощает процесс доказывания наличия исключительных прав на программу для ЭВМ в спорных ситуациях.</w:t>
      </w:r>
    </w:p>
    <w:p w14:paraId="644CD8E9" w14:textId="6EA23676" w:rsidR="00D606A3" w:rsidRDefault="00D606A3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епонирование программы для ЭВМ целесообразно как в </w:t>
      </w:r>
      <w:r>
        <w:rPr>
          <w:sz w:val="28"/>
          <w:szCs w:val="28"/>
        </w:rPr>
        <w:lastRenderedPageBreak/>
        <w:t>первоначальном виде, так и, в случае её модернизации, в новой форме, по мере её существенного усовершенствования и внесения значительных изменений.</w:t>
      </w:r>
    </w:p>
    <w:p w14:paraId="6D15F586" w14:textId="7149B389" w:rsidR="00D606A3" w:rsidRDefault="00D606A3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рским правом охраняется форма выражения программы для ЭВМ (исходный текст, объектный код), но не её суть. Согласно п. 5 ст. 1529 ГК РФ авторские права не распространяются на идеи, концепции, принципы, методы, языки программирования. В связи с этим, содержание программы для ЭВМ – алгоритм – правовой охране в качестве объекта авторского права не подлежит.</w:t>
      </w:r>
    </w:p>
    <w:p w14:paraId="30B65986" w14:textId="43ABB9DB" w:rsidR="00D606A3" w:rsidRDefault="00D606A3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свою очередь, алгори</w:t>
      </w:r>
      <w:r w:rsidR="003E0A29">
        <w:rPr>
          <w:sz w:val="28"/>
          <w:szCs w:val="28"/>
        </w:rPr>
        <w:t>т</w:t>
      </w:r>
      <w:r>
        <w:rPr>
          <w:sz w:val="28"/>
          <w:szCs w:val="28"/>
        </w:rPr>
        <w:t xml:space="preserve">м может быть защищен </w:t>
      </w:r>
      <w:r w:rsidR="003E0A29">
        <w:rPr>
          <w:sz w:val="28"/>
          <w:szCs w:val="28"/>
        </w:rPr>
        <w:t>патентом</w:t>
      </w:r>
      <w:r>
        <w:rPr>
          <w:sz w:val="28"/>
          <w:szCs w:val="28"/>
        </w:rPr>
        <w:t xml:space="preserve"> на изобретение. В</w:t>
      </w:r>
      <w:r w:rsidR="003E0A29">
        <w:rPr>
          <w:sz w:val="28"/>
          <w:szCs w:val="28"/>
        </w:rPr>
        <w:t xml:space="preserve"> качестве изобретения охраняется техническое решение в любой области, относящееся к продукту (в частности устройству или вещи) или способу (процессу осуществления действий над материальным объектом с помощью материальных средств), в том числе к применению продукта или способа по определению продукта или способа по определенному назначению (п. 1 ст. 1350 ГК РФ).</w:t>
      </w:r>
    </w:p>
    <w:p w14:paraId="314248F4" w14:textId="3C47B79F" w:rsidR="003E0A29" w:rsidRDefault="003E0A29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есмотря на то, что патентирование программ для ЭВМ не предусмотрено российским законодательством (п. 5 ст. 1350 ГК РФ), в свою очередь, патентирование алгоритма программы</w:t>
      </w:r>
      <w:r w:rsidR="006D4D9B">
        <w:rPr>
          <w:sz w:val="28"/>
          <w:szCs w:val="28"/>
        </w:rPr>
        <w:t xml:space="preserve"> для ЭВМ в качестве изобретения практикуется.</w:t>
      </w:r>
    </w:p>
    <w:p w14:paraId="39210706" w14:textId="716CD2D1" w:rsidR="006D4D9B" w:rsidRDefault="006D4D9B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ое патентирование доступно при условии соответствия заявленного решения признакам патентоспособности изобретения (новизна, изобретательный уровень, промышленная применимость).</w:t>
      </w:r>
    </w:p>
    <w:p w14:paraId="3690AC9F" w14:textId="08E2F1B1" w:rsidR="00000904" w:rsidRDefault="00000904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</w:t>
      </w:r>
      <w:r w:rsidR="006A528B">
        <w:rPr>
          <w:sz w:val="28"/>
          <w:szCs w:val="28"/>
        </w:rPr>
        <w:t>,</w:t>
      </w:r>
      <w:r>
        <w:rPr>
          <w:sz w:val="28"/>
          <w:szCs w:val="28"/>
        </w:rPr>
        <w:t xml:space="preserve"> программы для ЭВМ защищаются законом авторского права в Российской Федерации</w:t>
      </w:r>
      <w:r w:rsidR="00E655B7">
        <w:rPr>
          <w:sz w:val="28"/>
          <w:szCs w:val="28"/>
        </w:rPr>
        <w:t xml:space="preserve">, а нарушение этого права влечет </w:t>
      </w:r>
      <w:r w:rsidR="00947779">
        <w:rPr>
          <w:sz w:val="28"/>
          <w:szCs w:val="28"/>
        </w:rPr>
        <w:t>за собой ответственность.</w:t>
      </w:r>
    </w:p>
    <w:p w14:paraId="74D370C1" w14:textId="77777777" w:rsidR="00CF40C4" w:rsidRDefault="00CF40C4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171CD505" w14:textId="77777777" w:rsidR="00CF40C4" w:rsidRDefault="00CF40C4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2B1ADC45" w14:textId="63ECB7FA" w:rsidR="00CF40C4" w:rsidRPr="00CF40C4" w:rsidRDefault="004971EF" w:rsidP="00D606A3">
      <w:pPr>
        <w:shd w:val="clear" w:color="auto" w:fill="FFFFFF"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  <w:r w:rsidR="00CF40C4" w:rsidRPr="00CF40C4">
        <w:rPr>
          <w:b/>
          <w:bCs/>
          <w:sz w:val="28"/>
          <w:szCs w:val="28"/>
        </w:rPr>
        <w:lastRenderedPageBreak/>
        <w:t xml:space="preserve">5.2 </w:t>
      </w:r>
      <w:r w:rsidR="00B6446A" w:rsidRPr="009B53B0">
        <w:rPr>
          <w:b/>
          <w:bCs/>
          <w:sz w:val="28"/>
          <w:szCs w:val="28"/>
        </w:rPr>
        <w:t>М</w:t>
      </w:r>
      <w:r w:rsidR="00CF40C4" w:rsidRPr="00CF40C4">
        <w:rPr>
          <w:b/>
          <w:bCs/>
          <w:sz w:val="28"/>
          <w:szCs w:val="28"/>
        </w:rPr>
        <w:t>етоды и приёмы защиты информации</w:t>
      </w:r>
    </w:p>
    <w:p w14:paraId="2766E7E5" w14:textId="77777777" w:rsidR="00CF40C4" w:rsidRDefault="00CF40C4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502A248A" w14:textId="7BE414DA" w:rsidR="00672333" w:rsidRDefault="004F7EA9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наше время в деятельности любого ком</w:t>
      </w:r>
      <w:r w:rsidR="00FD4843">
        <w:rPr>
          <w:sz w:val="28"/>
          <w:szCs w:val="28"/>
        </w:rPr>
        <w:t>м</w:t>
      </w:r>
      <w:r>
        <w:rPr>
          <w:sz w:val="28"/>
          <w:szCs w:val="28"/>
        </w:rPr>
        <w:t>ерческого предприятия очень большую важность имеет защита информации. Информация сегодня очень це</w:t>
      </w:r>
      <w:r w:rsidR="0059349F">
        <w:rPr>
          <w:sz w:val="28"/>
          <w:szCs w:val="28"/>
        </w:rPr>
        <w:t>нный ресурс, от которого зависит как функциональные предприятия в целом, так и его конкурентоспособность. Угроз безопасности информационных ресурсов пред</w:t>
      </w:r>
      <w:r w:rsidR="00F6452E">
        <w:rPr>
          <w:sz w:val="28"/>
          <w:szCs w:val="28"/>
        </w:rPr>
        <w:t>приятия много: это компьютерные вирусы</w:t>
      </w:r>
      <w:r w:rsidR="00634876">
        <w:rPr>
          <w:sz w:val="28"/>
          <w:szCs w:val="28"/>
        </w:rPr>
        <w:t xml:space="preserve"> </w:t>
      </w:r>
      <w:r w:rsidR="00F6452E">
        <w:rPr>
          <w:sz w:val="28"/>
          <w:szCs w:val="28"/>
        </w:rPr>
        <w:t xml:space="preserve">и промышленный шпионаж со стороны </w:t>
      </w:r>
      <w:r w:rsidR="00FD4843">
        <w:rPr>
          <w:sz w:val="28"/>
          <w:szCs w:val="28"/>
        </w:rPr>
        <w:t>конкурентов,</w:t>
      </w:r>
      <w:r w:rsidR="00F6452E">
        <w:rPr>
          <w:sz w:val="28"/>
          <w:szCs w:val="28"/>
        </w:rPr>
        <w:t xml:space="preserve"> преследующих своей целью получение незаконного доступа </w:t>
      </w:r>
      <w:r w:rsidR="00FD4843">
        <w:rPr>
          <w:sz w:val="28"/>
          <w:szCs w:val="28"/>
        </w:rPr>
        <w:t>к информации,</w:t>
      </w:r>
      <w:r w:rsidR="00F6452E">
        <w:rPr>
          <w:sz w:val="28"/>
          <w:szCs w:val="28"/>
        </w:rPr>
        <w:t xml:space="preserve"> представляющей коммерческую тайну, и многое другое. Поэтому особое место приобретает</w:t>
      </w:r>
      <w:r w:rsidR="00FD4843">
        <w:rPr>
          <w:sz w:val="28"/>
          <w:szCs w:val="28"/>
        </w:rPr>
        <w:t xml:space="preserve"> деятельность по защите информации, по обеспечению информационной безопасности.</w:t>
      </w:r>
    </w:p>
    <w:p w14:paraId="49728DDD" w14:textId="342E18F1" w:rsidR="00FD4843" w:rsidRDefault="00FD4843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ществует множество определений информационной безопасности. Р</w:t>
      </w:r>
      <w:r w:rsidR="00C750DF">
        <w:rPr>
          <w:sz w:val="28"/>
          <w:szCs w:val="28"/>
        </w:rPr>
        <w:t>ассмотрим лишь пару из них.</w:t>
      </w:r>
    </w:p>
    <w:p w14:paraId="29A6336C" w14:textId="29D539A1" w:rsidR="00C750DF" w:rsidRDefault="00C750DF" w:rsidP="00D606A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онная безопасность – защищ</w:t>
      </w:r>
      <w:r w:rsidR="00303BF9">
        <w:rPr>
          <w:sz w:val="28"/>
          <w:szCs w:val="28"/>
        </w:rPr>
        <w:t>енн</w:t>
      </w:r>
      <w:r>
        <w:rPr>
          <w:sz w:val="28"/>
          <w:szCs w:val="28"/>
        </w:rPr>
        <w:t>о</w:t>
      </w:r>
      <w:r w:rsidR="00303BF9">
        <w:rPr>
          <w:sz w:val="28"/>
          <w:szCs w:val="28"/>
        </w:rPr>
        <w:t>с</w:t>
      </w:r>
      <w:r>
        <w:rPr>
          <w:sz w:val="28"/>
          <w:szCs w:val="28"/>
        </w:rPr>
        <w:t>ть и</w:t>
      </w:r>
      <w:r w:rsidR="00303BF9">
        <w:rPr>
          <w:sz w:val="28"/>
          <w:szCs w:val="28"/>
        </w:rPr>
        <w:t>н</w:t>
      </w:r>
      <w:r>
        <w:rPr>
          <w:sz w:val="28"/>
          <w:szCs w:val="28"/>
        </w:rPr>
        <w:t xml:space="preserve">формации </w:t>
      </w:r>
      <w:r w:rsidR="00303BF9">
        <w:rPr>
          <w:sz w:val="28"/>
          <w:szCs w:val="28"/>
        </w:rPr>
        <w:t>и</w:t>
      </w:r>
      <w:r>
        <w:rPr>
          <w:sz w:val="28"/>
          <w:szCs w:val="28"/>
        </w:rPr>
        <w:t xml:space="preserve"> соответ</w:t>
      </w:r>
      <w:r w:rsidR="00303BF9">
        <w:rPr>
          <w:sz w:val="28"/>
          <w:szCs w:val="28"/>
        </w:rPr>
        <w:t>с</w:t>
      </w:r>
      <w:r>
        <w:rPr>
          <w:sz w:val="28"/>
          <w:szCs w:val="28"/>
        </w:rPr>
        <w:t>твующей и</w:t>
      </w:r>
      <w:r w:rsidR="00303BF9">
        <w:rPr>
          <w:sz w:val="28"/>
          <w:szCs w:val="28"/>
        </w:rPr>
        <w:t>н</w:t>
      </w:r>
      <w:r>
        <w:rPr>
          <w:sz w:val="28"/>
          <w:szCs w:val="28"/>
        </w:rPr>
        <w:t>фраструктур</w:t>
      </w:r>
      <w:r w:rsidR="00303BF9">
        <w:rPr>
          <w:sz w:val="28"/>
          <w:szCs w:val="28"/>
        </w:rPr>
        <w:t>ы от случайных или преднамеренных воздействий, сопровождающихся нанесением ущерба владельцам или пользователям информации.</w:t>
      </w:r>
    </w:p>
    <w:p w14:paraId="111194B4" w14:textId="786F48C1" w:rsidR="00303BF9" w:rsidRDefault="00303BF9" w:rsidP="00BD51EC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Информационная безопасность – обеспечение конфиденциальности, целостности и доступности информации.</w:t>
      </w:r>
    </w:p>
    <w:p w14:paraId="218A1D1C" w14:textId="06C12F86" w:rsidR="00BD51EC" w:rsidRDefault="00BD51EC" w:rsidP="00BD51EC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Цель защиты информации – минимизация потерь, вызываемых нарушением целостности или конфиденциальности данных, а также их недоступности для потребителей.</w:t>
      </w:r>
    </w:p>
    <w:p w14:paraId="532BD245" w14:textId="7FD414BE" w:rsidR="00BD51EC" w:rsidRDefault="005B2A85" w:rsidP="00BD51EC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 типы угроз информационной безопасности:</w:t>
      </w:r>
    </w:p>
    <w:p w14:paraId="7D196F2D" w14:textId="6948BE37" w:rsidR="005B2A85" w:rsidRDefault="000F14D5" w:rsidP="005533A4">
      <w:pPr>
        <w:numPr>
          <w:ilvl w:val="0"/>
          <w:numId w:val="12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5B2A85">
        <w:rPr>
          <w:sz w:val="28"/>
          <w:szCs w:val="28"/>
        </w:rPr>
        <w:t>грозы конфиденциальности – несанкционированный доступ к данным</w:t>
      </w:r>
      <w:r w:rsidR="00F34783">
        <w:rPr>
          <w:sz w:val="28"/>
          <w:szCs w:val="28"/>
        </w:rPr>
        <w:t>;</w:t>
      </w:r>
    </w:p>
    <w:p w14:paraId="4AA77F8E" w14:textId="398DAECF" w:rsidR="005B2A85" w:rsidRDefault="000F14D5" w:rsidP="005533A4">
      <w:pPr>
        <w:numPr>
          <w:ilvl w:val="0"/>
          <w:numId w:val="12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5B2A85">
        <w:rPr>
          <w:sz w:val="28"/>
          <w:szCs w:val="28"/>
        </w:rPr>
        <w:t>грозы целостности</w:t>
      </w:r>
      <w:r w:rsidR="004971EF">
        <w:rPr>
          <w:sz w:val="28"/>
          <w:szCs w:val="28"/>
        </w:rPr>
        <w:t xml:space="preserve"> -</w:t>
      </w:r>
      <w:r w:rsidR="005B2A85">
        <w:rPr>
          <w:sz w:val="28"/>
          <w:szCs w:val="28"/>
        </w:rPr>
        <w:t xml:space="preserve"> несанкционированная модификация, дополнение или уничтожение данных</w:t>
      </w:r>
      <w:r w:rsidR="00F34783">
        <w:rPr>
          <w:sz w:val="28"/>
          <w:szCs w:val="28"/>
        </w:rPr>
        <w:t>;</w:t>
      </w:r>
    </w:p>
    <w:p w14:paraId="09C0325B" w14:textId="7B226CE8" w:rsidR="005B2A85" w:rsidRDefault="000F14D5" w:rsidP="005533A4">
      <w:pPr>
        <w:numPr>
          <w:ilvl w:val="0"/>
          <w:numId w:val="12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у</w:t>
      </w:r>
      <w:r w:rsidR="005B2A85">
        <w:rPr>
          <w:sz w:val="28"/>
          <w:szCs w:val="28"/>
        </w:rPr>
        <w:t xml:space="preserve">грозы доступности – ограничение или блокирование доступа к </w:t>
      </w:r>
      <w:r w:rsidR="00C42FBD">
        <w:rPr>
          <w:sz w:val="28"/>
          <w:szCs w:val="28"/>
        </w:rPr>
        <w:t>данным.</w:t>
      </w:r>
    </w:p>
    <w:p w14:paraId="32FE31C4" w14:textId="5B4B4CB5" w:rsidR="005533A4" w:rsidRDefault="005533A4" w:rsidP="005533A4">
      <w:pPr>
        <w:shd w:val="clear" w:color="auto" w:fill="FFFFFF"/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Источники угроз информационной безопасности:</w:t>
      </w:r>
    </w:p>
    <w:p w14:paraId="601362D0" w14:textId="193659B9" w:rsidR="005533A4" w:rsidRDefault="000F14D5" w:rsidP="005C7DE1">
      <w:pPr>
        <w:numPr>
          <w:ilvl w:val="0"/>
          <w:numId w:val="13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</w:t>
      </w:r>
      <w:r w:rsidR="005533A4">
        <w:rPr>
          <w:sz w:val="28"/>
          <w:szCs w:val="28"/>
        </w:rPr>
        <w:t>нутренние: ошибки пользователей и сисадминов</w:t>
      </w:r>
      <w:r w:rsidR="00914867">
        <w:rPr>
          <w:sz w:val="28"/>
          <w:szCs w:val="28"/>
        </w:rPr>
        <w:t>,</w:t>
      </w:r>
      <w:r w:rsidR="005533A4">
        <w:rPr>
          <w:sz w:val="28"/>
          <w:szCs w:val="28"/>
        </w:rPr>
        <w:t xml:space="preserve"> ошибки в ПО</w:t>
      </w:r>
      <w:r w:rsidR="00914867">
        <w:rPr>
          <w:sz w:val="28"/>
          <w:szCs w:val="28"/>
        </w:rPr>
        <w:t>,</w:t>
      </w:r>
      <w:r w:rsidR="005533A4">
        <w:rPr>
          <w:sz w:val="28"/>
          <w:szCs w:val="28"/>
        </w:rPr>
        <w:t xml:space="preserve"> сбои в работе компьютерного оборудования</w:t>
      </w:r>
      <w:r w:rsidR="00914867">
        <w:rPr>
          <w:sz w:val="28"/>
          <w:szCs w:val="28"/>
        </w:rPr>
        <w:t>,</w:t>
      </w:r>
      <w:r w:rsidR="005533A4">
        <w:rPr>
          <w:sz w:val="28"/>
          <w:szCs w:val="28"/>
        </w:rPr>
        <w:t xml:space="preserve"> нарушение сотрудниками и компании регламентов по работе с информацией</w:t>
      </w:r>
      <w:r w:rsidR="00914867" w:rsidRPr="00914867">
        <w:rPr>
          <w:sz w:val="28"/>
          <w:szCs w:val="28"/>
        </w:rPr>
        <w:t>;</w:t>
      </w:r>
    </w:p>
    <w:p w14:paraId="22C447FD" w14:textId="0B77FD24" w:rsidR="005C7DE1" w:rsidRPr="000F14D5" w:rsidRDefault="000F14D5" w:rsidP="000F14D5">
      <w:pPr>
        <w:numPr>
          <w:ilvl w:val="0"/>
          <w:numId w:val="13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5533A4">
        <w:rPr>
          <w:sz w:val="28"/>
          <w:szCs w:val="28"/>
        </w:rPr>
        <w:t>нешние угрозы: несанкционированный доступ к информации и со стороны заинтересованных организаций и отдельные лица</w:t>
      </w:r>
      <w:r w:rsidRPr="000F14D5">
        <w:rPr>
          <w:sz w:val="28"/>
          <w:szCs w:val="28"/>
        </w:rPr>
        <w:t xml:space="preserve">, </w:t>
      </w:r>
      <w:r>
        <w:rPr>
          <w:sz w:val="28"/>
          <w:szCs w:val="28"/>
        </w:rPr>
        <w:t>к</w:t>
      </w:r>
      <w:r w:rsidR="005C7DE1" w:rsidRPr="000F14D5">
        <w:rPr>
          <w:sz w:val="28"/>
          <w:szCs w:val="28"/>
        </w:rPr>
        <w:t>омпьютерные вирусы и иные вредоносные программы</w:t>
      </w:r>
      <w:r w:rsidRPr="000F14D5">
        <w:rPr>
          <w:sz w:val="28"/>
          <w:szCs w:val="28"/>
        </w:rPr>
        <w:t xml:space="preserve">, </w:t>
      </w:r>
      <w:r>
        <w:rPr>
          <w:sz w:val="28"/>
          <w:szCs w:val="28"/>
        </w:rPr>
        <w:t>с</w:t>
      </w:r>
      <w:r w:rsidR="005C7DE1" w:rsidRPr="000F14D5">
        <w:rPr>
          <w:sz w:val="28"/>
          <w:szCs w:val="28"/>
        </w:rPr>
        <w:t>тихийные бедствия и техногенные катастрофы.</w:t>
      </w:r>
    </w:p>
    <w:p w14:paraId="3809C5D0" w14:textId="36E8070B" w:rsidR="005C7DE1" w:rsidRDefault="005C7DE1" w:rsidP="006E5AE0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Методы обеспечения безопасности информации в информационной системе:</w:t>
      </w:r>
    </w:p>
    <w:p w14:paraId="35030F30" w14:textId="3D8C9FA1" w:rsidR="005C7DE1" w:rsidRDefault="006E5AE0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0F14D5">
        <w:rPr>
          <w:sz w:val="28"/>
          <w:szCs w:val="28"/>
        </w:rPr>
        <w:t>п</w:t>
      </w:r>
      <w:r>
        <w:rPr>
          <w:sz w:val="28"/>
          <w:szCs w:val="28"/>
        </w:rPr>
        <w:t>репятствие - ф</w:t>
      </w:r>
      <w:r w:rsidR="005C7DE1">
        <w:rPr>
          <w:sz w:val="28"/>
          <w:szCs w:val="28"/>
        </w:rPr>
        <w:t xml:space="preserve">изическое преграждение пути </w:t>
      </w:r>
      <w:r w:rsidR="00D958A5">
        <w:rPr>
          <w:sz w:val="28"/>
          <w:szCs w:val="28"/>
        </w:rPr>
        <w:t>злоумышленнику</w:t>
      </w:r>
      <w:r w:rsidR="005C7DE1">
        <w:rPr>
          <w:sz w:val="28"/>
          <w:szCs w:val="28"/>
        </w:rPr>
        <w:t xml:space="preserve"> к защищаемой </w:t>
      </w:r>
      <w:r w:rsidR="00D958A5">
        <w:rPr>
          <w:sz w:val="28"/>
          <w:szCs w:val="28"/>
        </w:rPr>
        <w:t>информации;</w:t>
      </w:r>
    </w:p>
    <w:p w14:paraId="337F4236" w14:textId="3054BABD" w:rsidR="00D958A5" w:rsidRPr="006E5AE0" w:rsidRDefault="000F14D5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sz w:val="28"/>
          <w:szCs w:val="28"/>
        </w:rPr>
        <w:t>у</w:t>
      </w:r>
      <w:r w:rsidR="00D958A5" w:rsidRPr="006E5AE0">
        <w:rPr>
          <w:sz w:val="28"/>
          <w:szCs w:val="28"/>
        </w:rPr>
        <w:t xml:space="preserve">правление доступом </w:t>
      </w:r>
      <w:r w:rsidR="006E5AE0">
        <w:rPr>
          <w:sz w:val="28"/>
          <w:szCs w:val="28"/>
        </w:rPr>
        <w:t>-</w:t>
      </w:r>
      <w:r w:rsidR="00D958A5" w:rsidRPr="006E5AE0">
        <w:rPr>
          <w:sz w:val="28"/>
          <w:szCs w:val="28"/>
        </w:rPr>
        <w:t xml:space="preserve"> регулирование использования информации и доступа к ней за счет системы идентификации пользователей, их опознания, проверки полномочий</w:t>
      </w:r>
      <w:r w:rsidR="00113BF2" w:rsidRPr="00113BF2">
        <w:rPr>
          <w:color w:val="222222"/>
          <w:sz w:val="28"/>
          <w:szCs w:val="28"/>
        </w:rPr>
        <w:t>;</w:t>
      </w:r>
    </w:p>
    <w:p w14:paraId="2F0D8EB4" w14:textId="320B51F5" w:rsidR="00D958A5" w:rsidRPr="006E5AE0" w:rsidRDefault="000F14D5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к</w:t>
      </w:r>
      <w:r w:rsidR="00D958A5" w:rsidRPr="006E5AE0">
        <w:rPr>
          <w:color w:val="222222"/>
          <w:sz w:val="28"/>
          <w:szCs w:val="28"/>
        </w:rPr>
        <w:t>риптография</w:t>
      </w:r>
      <w:r w:rsidR="006E5AE0">
        <w:rPr>
          <w:color w:val="222222"/>
          <w:sz w:val="28"/>
          <w:szCs w:val="28"/>
        </w:rPr>
        <w:t xml:space="preserve"> - </w:t>
      </w:r>
      <w:r w:rsidR="00D958A5" w:rsidRPr="006E5AE0">
        <w:rPr>
          <w:color w:val="222222"/>
          <w:sz w:val="28"/>
          <w:szCs w:val="28"/>
        </w:rPr>
        <w:t>шифрование и защита информации с помощью специальных алгоритмов</w:t>
      </w:r>
      <w:r w:rsidR="00113BF2" w:rsidRPr="00113BF2">
        <w:rPr>
          <w:color w:val="222222"/>
          <w:sz w:val="28"/>
          <w:szCs w:val="28"/>
        </w:rPr>
        <w:t>;</w:t>
      </w:r>
    </w:p>
    <w:p w14:paraId="4DBCD034" w14:textId="3A28346C" w:rsidR="006E5AE0" w:rsidRPr="006E5AE0" w:rsidRDefault="000F14D5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п</w:t>
      </w:r>
      <w:r w:rsidR="00D958A5" w:rsidRPr="006E5AE0">
        <w:rPr>
          <w:color w:val="222222"/>
          <w:sz w:val="28"/>
          <w:szCs w:val="28"/>
        </w:rPr>
        <w:t>ротиводействие атакам вредоносных программ</w:t>
      </w:r>
      <w:r w:rsidR="00113BF2">
        <w:rPr>
          <w:color w:val="222222"/>
          <w:sz w:val="28"/>
          <w:szCs w:val="28"/>
        </w:rPr>
        <w:t xml:space="preserve"> -</w:t>
      </w:r>
      <w:r w:rsidR="00D958A5" w:rsidRPr="006E5AE0">
        <w:rPr>
          <w:color w:val="222222"/>
          <w:sz w:val="28"/>
          <w:szCs w:val="28"/>
        </w:rPr>
        <w:t xml:space="preserve"> предполагает использование внешних накопителей информации только от проверенных источников, антивирусных программ, брандмауэров, регулярное выполнение резервного копирования важных данных</w:t>
      </w:r>
      <w:r w:rsidR="00113BF2" w:rsidRPr="00113BF2">
        <w:rPr>
          <w:color w:val="222222"/>
          <w:sz w:val="28"/>
          <w:szCs w:val="28"/>
        </w:rPr>
        <w:t>;</w:t>
      </w:r>
    </w:p>
    <w:p w14:paraId="1EC49325" w14:textId="336FE090" w:rsidR="006E5AE0" w:rsidRPr="006E5AE0" w:rsidRDefault="000F14D5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р</w:t>
      </w:r>
      <w:r w:rsidR="00D958A5" w:rsidRPr="006E5AE0">
        <w:rPr>
          <w:color w:val="222222"/>
          <w:sz w:val="28"/>
          <w:szCs w:val="28"/>
        </w:rPr>
        <w:t xml:space="preserve">егламентация </w:t>
      </w:r>
      <w:r w:rsidR="006E5AE0">
        <w:rPr>
          <w:color w:val="222222"/>
          <w:sz w:val="28"/>
          <w:szCs w:val="28"/>
        </w:rPr>
        <w:t>-</w:t>
      </w:r>
      <w:r w:rsidR="00D958A5" w:rsidRPr="006E5AE0">
        <w:rPr>
          <w:color w:val="222222"/>
          <w:sz w:val="28"/>
          <w:szCs w:val="28"/>
        </w:rPr>
        <w:t xml:space="preserve"> создание условий по обработке, передаче и хранению информации, в наибольшей степени обеспечивающих ее защиту</w:t>
      </w:r>
      <w:r w:rsidR="00113BF2" w:rsidRPr="00113BF2">
        <w:rPr>
          <w:color w:val="222222"/>
          <w:sz w:val="28"/>
          <w:szCs w:val="28"/>
        </w:rPr>
        <w:t>;</w:t>
      </w:r>
    </w:p>
    <w:p w14:paraId="1EFC565A" w14:textId="6606B92B" w:rsidR="006E5AE0" w:rsidRPr="006E5AE0" w:rsidRDefault="000F14D5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п</w:t>
      </w:r>
      <w:r w:rsidR="00D958A5" w:rsidRPr="006E5AE0">
        <w:rPr>
          <w:color w:val="222222"/>
          <w:sz w:val="28"/>
          <w:szCs w:val="28"/>
        </w:rPr>
        <w:t xml:space="preserve">ринуждение </w:t>
      </w:r>
      <w:r w:rsidR="006E5AE0">
        <w:rPr>
          <w:color w:val="222222"/>
          <w:sz w:val="28"/>
          <w:szCs w:val="28"/>
        </w:rPr>
        <w:t>-</w:t>
      </w:r>
      <w:r w:rsidR="00D958A5" w:rsidRPr="006E5AE0">
        <w:rPr>
          <w:color w:val="222222"/>
          <w:sz w:val="28"/>
          <w:szCs w:val="28"/>
        </w:rPr>
        <w:t xml:space="preserve"> установление правил по работе с информацией, нарушение которых карается материальной, административной или даже уголовной ответственностью</w:t>
      </w:r>
      <w:r w:rsidR="00113BF2">
        <w:rPr>
          <w:color w:val="222222"/>
          <w:sz w:val="28"/>
          <w:szCs w:val="28"/>
        </w:rPr>
        <w:t>;</w:t>
      </w:r>
    </w:p>
    <w:p w14:paraId="0FE9A9E6" w14:textId="10EEBE68" w:rsidR="00D958A5" w:rsidRPr="00113BF2" w:rsidRDefault="000F14D5" w:rsidP="000F14D5">
      <w:pPr>
        <w:numPr>
          <w:ilvl w:val="0"/>
          <w:numId w:val="14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222222"/>
          <w:sz w:val="28"/>
          <w:szCs w:val="28"/>
        </w:rPr>
        <w:t>п</w:t>
      </w:r>
      <w:r w:rsidR="00D958A5" w:rsidRPr="006E5AE0">
        <w:rPr>
          <w:color w:val="222222"/>
          <w:sz w:val="28"/>
          <w:szCs w:val="28"/>
        </w:rPr>
        <w:t xml:space="preserve">обуждение </w:t>
      </w:r>
      <w:r w:rsidR="006E5AE0">
        <w:rPr>
          <w:color w:val="222222"/>
          <w:sz w:val="28"/>
          <w:szCs w:val="28"/>
        </w:rPr>
        <w:t>-</w:t>
      </w:r>
      <w:r w:rsidR="00D958A5" w:rsidRPr="006E5AE0">
        <w:rPr>
          <w:color w:val="222222"/>
          <w:sz w:val="28"/>
          <w:szCs w:val="28"/>
        </w:rPr>
        <w:t xml:space="preserve"> призыв к персоналу не нарушать установленные порядки по работе с информацией, т</w:t>
      </w:r>
      <w:r w:rsidR="00113BF2">
        <w:rPr>
          <w:color w:val="222222"/>
          <w:sz w:val="28"/>
          <w:szCs w:val="28"/>
        </w:rPr>
        <w:t>ак</w:t>
      </w:r>
      <w:r w:rsidR="00D958A5" w:rsidRPr="006E5AE0">
        <w:rPr>
          <w:color w:val="222222"/>
          <w:sz w:val="28"/>
          <w:szCs w:val="28"/>
        </w:rPr>
        <w:t xml:space="preserve"> к</w:t>
      </w:r>
      <w:r w:rsidR="00113BF2">
        <w:rPr>
          <w:color w:val="222222"/>
          <w:sz w:val="28"/>
          <w:szCs w:val="28"/>
        </w:rPr>
        <w:t>ак</w:t>
      </w:r>
      <w:r w:rsidR="00D958A5" w:rsidRPr="006E5AE0">
        <w:rPr>
          <w:color w:val="222222"/>
          <w:sz w:val="28"/>
          <w:szCs w:val="28"/>
        </w:rPr>
        <w:t xml:space="preserve"> это противоречит сложившимся моральным и этическим нормам</w:t>
      </w:r>
      <w:r w:rsidR="00F34783">
        <w:rPr>
          <w:color w:val="222222"/>
          <w:sz w:val="28"/>
          <w:szCs w:val="28"/>
        </w:rPr>
        <w:t>.</w:t>
      </w:r>
    </w:p>
    <w:p w14:paraId="1E2054F9" w14:textId="389A0641" w:rsidR="00113BF2" w:rsidRPr="00113BF2" w:rsidRDefault="00113BF2" w:rsidP="00113BF2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  <w:r w:rsidRPr="00113BF2">
        <w:rPr>
          <w:color w:val="222222"/>
          <w:sz w:val="28"/>
          <w:szCs w:val="28"/>
        </w:rPr>
        <w:t>Средства защиты информации:</w:t>
      </w:r>
    </w:p>
    <w:p w14:paraId="1C951215" w14:textId="4D1A3E21" w:rsidR="00113BF2" w:rsidRPr="00113BF2" w:rsidRDefault="000F14D5" w:rsidP="00113BF2">
      <w:pPr>
        <w:numPr>
          <w:ilvl w:val="0"/>
          <w:numId w:val="15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т</w:t>
      </w:r>
      <w:r w:rsidR="00113BF2" w:rsidRPr="00113BF2">
        <w:rPr>
          <w:color w:val="222222"/>
          <w:sz w:val="28"/>
          <w:szCs w:val="28"/>
        </w:rPr>
        <w:t xml:space="preserve">ехнические (аппаратные) средства </w:t>
      </w:r>
      <w:r w:rsidR="00113BF2">
        <w:rPr>
          <w:color w:val="222222"/>
          <w:sz w:val="28"/>
          <w:szCs w:val="28"/>
        </w:rPr>
        <w:t>-</w:t>
      </w:r>
      <w:r w:rsidR="00113BF2" w:rsidRPr="00113BF2">
        <w:rPr>
          <w:color w:val="222222"/>
          <w:sz w:val="28"/>
          <w:szCs w:val="28"/>
        </w:rPr>
        <w:t xml:space="preserve"> сигнализация, решетки на </w:t>
      </w:r>
      <w:r w:rsidR="00113BF2" w:rsidRPr="00113BF2">
        <w:rPr>
          <w:color w:val="222222"/>
          <w:sz w:val="28"/>
          <w:szCs w:val="28"/>
        </w:rPr>
        <w:lastRenderedPageBreak/>
        <w:t>окнах, генераторы помех воспрепятствования передаче данных по радиоканалам, вход в здание или помещение по ключ-карте, электронные ключи</w:t>
      </w:r>
      <w:r w:rsidR="00113BF2">
        <w:rPr>
          <w:color w:val="222222"/>
          <w:sz w:val="28"/>
          <w:szCs w:val="28"/>
        </w:rPr>
        <w:t>;</w:t>
      </w:r>
    </w:p>
    <w:p w14:paraId="51797486" w14:textId="60C05218" w:rsidR="00113BF2" w:rsidRPr="00113BF2" w:rsidRDefault="000F14D5" w:rsidP="00113BF2">
      <w:pPr>
        <w:numPr>
          <w:ilvl w:val="0"/>
          <w:numId w:val="15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п</w:t>
      </w:r>
      <w:r w:rsidR="00113BF2" w:rsidRPr="00113BF2">
        <w:rPr>
          <w:color w:val="222222"/>
          <w:sz w:val="28"/>
          <w:szCs w:val="28"/>
        </w:rPr>
        <w:t xml:space="preserve">рограммные средства </w:t>
      </w:r>
      <w:r w:rsidR="00113BF2">
        <w:rPr>
          <w:color w:val="222222"/>
          <w:sz w:val="28"/>
          <w:szCs w:val="28"/>
        </w:rPr>
        <w:t>-</w:t>
      </w:r>
      <w:r w:rsidR="00113BF2" w:rsidRPr="00113BF2">
        <w:rPr>
          <w:color w:val="222222"/>
          <w:sz w:val="28"/>
          <w:szCs w:val="28"/>
        </w:rPr>
        <w:t xml:space="preserve"> программы-шифровальщики данных, антивирусы, брандмауэры, бэкап-системы, системы аутентификации пользователей</w:t>
      </w:r>
      <w:r w:rsidR="00113BF2">
        <w:rPr>
          <w:color w:val="222222"/>
          <w:sz w:val="28"/>
          <w:szCs w:val="28"/>
        </w:rPr>
        <w:t>;</w:t>
      </w:r>
    </w:p>
    <w:p w14:paraId="3B8216BE" w14:textId="4E398B06" w:rsidR="00113BF2" w:rsidRPr="00113BF2" w:rsidRDefault="000F14D5" w:rsidP="00113BF2">
      <w:pPr>
        <w:numPr>
          <w:ilvl w:val="0"/>
          <w:numId w:val="15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с</w:t>
      </w:r>
      <w:r w:rsidR="00113BF2" w:rsidRPr="00113BF2">
        <w:rPr>
          <w:color w:val="222222"/>
          <w:sz w:val="28"/>
          <w:szCs w:val="28"/>
        </w:rPr>
        <w:t xml:space="preserve">мешанные средства </w:t>
      </w:r>
      <w:r w:rsidR="00113BF2">
        <w:rPr>
          <w:color w:val="222222"/>
          <w:sz w:val="28"/>
          <w:szCs w:val="28"/>
        </w:rPr>
        <w:t>-</w:t>
      </w:r>
      <w:r w:rsidR="00113BF2" w:rsidRPr="00113BF2">
        <w:rPr>
          <w:color w:val="222222"/>
          <w:sz w:val="28"/>
          <w:szCs w:val="28"/>
        </w:rPr>
        <w:t xml:space="preserve"> комбинация аппаратных и программных средств</w:t>
      </w:r>
      <w:r w:rsidR="00113BF2">
        <w:rPr>
          <w:color w:val="222222"/>
          <w:sz w:val="28"/>
          <w:szCs w:val="28"/>
        </w:rPr>
        <w:t>;</w:t>
      </w:r>
    </w:p>
    <w:p w14:paraId="55D49F54" w14:textId="02CE68E9" w:rsidR="00113BF2" w:rsidRDefault="000F14D5" w:rsidP="00113BF2">
      <w:pPr>
        <w:numPr>
          <w:ilvl w:val="0"/>
          <w:numId w:val="15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о</w:t>
      </w:r>
      <w:r w:rsidR="00113BF2" w:rsidRPr="00113BF2">
        <w:rPr>
          <w:color w:val="222222"/>
          <w:sz w:val="28"/>
          <w:szCs w:val="28"/>
        </w:rPr>
        <w:t xml:space="preserve">рганизационные средства </w:t>
      </w:r>
      <w:r w:rsidR="00113BF2">
        <w:rPr>
          <w:color w:val="222222"/>
          <w:sz w:val="28"/>
          <w:szCs w:val="28"/>
        </w:rPr>
        <w:t>–</w:t>
      </w:r>
      <w:r w:rsidR="00113BF2" w:rsidRPr="00113BF2">
        <w:rPr>
          <w:color w:val="222222"/>
          <w:sz w:val="28"/>
          <w:szCs w:val="28"/>
        </w:rPr>
        <w:t xml:space="preserve"> правила работы, регламенты, законодательные акты в сфере защиты информации, подготовка помещений с компьютерной техникой и прокладка сетевых кабелей с учетом требований по ограничению доступа к информации</w:t>
      </w:r>
      <w:r w:rsidR="00113BF2">
        <w:rPr>
          <w:color w:val="222222"/>
          <w:sz w:val="28"/>
          <w:szCs w:val="28"/>
        </w:rPr>
        <w:t>.</w:t>
      </w:r>
    </w:p>
    <w:p w14:paraId="10F1DD55" w14:textId="1C0B81F7" w:rsidR="00E64D61" w:rsidRDefault="00E64D61" w:rsidP="004971EF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В разрабатываемой информационной системе реализова</w:t>
      </w:r>
      <w:r w:rsidR="000F14D5">
        <w:rPr>
          <w:color w:val="222222"/>
          <w:sz w:val="28"/>
          <w:szCs w:val="28"/>
        </w:rPr>
        <w:t>ны</w:t>
      </w:r>
      <w:r>
        <w:rPr>
          <w:color w:val="222222"/>
          <w:sz w:val="28"/>
          <w:szCs w:val="28"/>
        </w:rPr>
        <w:t xml:space="preserve"> следующие системы защиты:</w:t>
      </w:r>
    </w:p>
    <w:p w14:paraId="071C34F3" w14:textId="4A56E14B" w:rsidR="00416D9B" w:rsidRDefault="007B6FD2" w:rsidP="00416D9B">
      <w:pPr>
        <w:numPr>
          <w:ilvl w:val="0"/>
          <w:numId w:val="16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а</w:t>
      </w:r>
      <w:r w:rsidR="00416D9B">
        <w:rPr>
          <w:color w:val="222222"/>
          <w:sz w:val="28"/>
          <w:szCs w:val="28"/>
        </w:rPr>
        <w:t>утентификаци</w:t>
      </w:r>
      <w:r w:rsidR="006A528B">
        <w:rPr>
          <w:color w:val="222222"/>
          <w:sz w:val="28"/>
          <w:szCs w:val="28"/>
        </w:rPr>
        <w:t>я</w:t>
      </w:r>
      <w:r w:rsidR="00416D9B">
        <w:rPr>
          <w:color w:val="222222"/>
          <w:sz w:val="28"/>
          <w:szCs w:val="28"/>
        </w:rPr>
        <w:t xml:space="preserve"> пользователей</w:t>
      </w:r>
      <w:r w:rsidR="006A528B">
        <w:rPr>
          <w:color w:val="222222"/>
          <w:sz w:val="28"/>
          <w:szCs w:val="28"/>
        </w:rPr>
        <w:t>, которая выполняется во время авториза</w:t>
      </w:r>
      <w:r w:rsidR="00FF5234">
        <w:rPr>
          <w:color w:val="222222"/>
          <w:sz w:val="28"/>
          <w:szCs w:val="28"/>
        </w:rPr>
        <w:t>ц</w:t>
      </w:r>
      <w:r w:rsidR="006A528B">
        <w:rPr>
          <w:color w:val="222222"/>
          <w:sz w:val="28"/>
          <w:szCs w:val="28"/>
        </w:rPr>
        <w:t>ии пользователя в систему</w:t>
      </w:r>
      <w:r w:rsidR="004F543E">
        <w:rPr>
          <w:color w:val="222222"/>
          <w:sz w:val="28"/>
          <w:szCs w:val="28"/>
        </w:rPr>
        <w:t xml:space="preserve"> посредством ввода </w:t>
      </w:r>
      <w:r w:rsidR="00FF5234">
        <w:rPr>
          <w:color w:val="222222"/>
          <w:sz w:val="28"/>
          <w:szCs w:val="28"/>
        </w:rPr>
        <w:t xml:space="preserve">логина и </w:t>
      </w:r>
      <w:r w:rsidR="004F543E">
        <w:rPr>
          <w:color w:val="222222"/>
          <w:sz w:val="28"/>
          <w:szCs w:val="28"/>
        </w:rPr>
        <w:t>пароля</w:t>
      </w:r>
      <w:r w:rsidR="00FF5234">
        <w:rPr>
          <w:color w:val="222222"/>
          <w:sz w:val="28"/>
          <w:szCs w:val="28"/>
        </w:rPr>
        <w:t>;</w:t>
      </w:r>
    </w:p>
    <w:p w14:paraId="746C6D9F" w14:textId="5E030578" w:rsidR="00416D9B" w:rsidRDefault="007B6FD2" w:rsidP="00416D9B">
      <w:pPr>
        <w:numPr>
          <w:ilvl w:val="0"/>
          <w:numId w:val="16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управление доступом</w:t>
      </w:r>
      <w:r w:rsidR="00566267">
        <w:rPr>
          <w:color w:val="222222"/>
          <w:sz w:val="28"/>
          <w:szCs w:val="28"/>
        </w:rPr>
        <w:t xml:space="preserve">. </w:t>
      </w:r>
      <w:r w:rsidR="00566267" w:rsidRPr="00F67B12">
        <w:rPr>
          <w:sz w:val="28"/>
          <w:szCs w:val="28"/>
        </w:rPr>
        <w:t>Пользователями программы выступают три типа сотрудников: администраторы, менеджеры и кассиры. Администраторы</w:t>
      </w:r>
      <w:r w:rsidR="0049745B">
        <w:rPr>
          <w:sz w:val="28"/>
          <w:szCs w:val="28"/>
        </w:rPr>
        <w:t xml:space="preserve"> включают функционал менеджера и кассира, а также</w:t>
      </w:r>
      <w:r w:rsidR="00566267" w:rsidRPr="00F67B12">
        <w:rPr>
          <w:sz w:val="28"/>
          <w:szCs w:val="28"/>
        </w:rPr>
        <w:t xml:space="preserve"> имеют доступ </w:t>
      </w:r>
      <w:r w:rsidR="0049745B">
        <w:rPr>
          <w:sz w:val="28"/>
          <w:szCs w:val="28"/>
        </w:rPr>
        <w:t>к</w:t>
      </w:r>
      <w:r w:rsidR="00566267" w:rsidRPr="00F67B12">
        <w:rPr>
          <w:sz w:val="28"/>
          <w:szCs w:val="28"/>
        </w:rPr>
        <w:t xml:space="preserve"> манипулировани</w:t>
      </w:r>
      <w:r w:rsidR="0049745B">
        <w:rPr>
          <w:sz w:val="28"/>
          <w:szCs w:val="28"/>
        </w:rPr>
        <w:t>ю</w:t>
      </w:r>
      <w:r w:rsidR="00566267" w:rsidRPr="00F67B12">
        <w:rPr>
          <w:sz w:val="28"/>
          <w:szCs w:val="28"/>
        </w:rPr>
        <w:t xml:space="preserve"> персональными данными сотрудников. Менеджер занимается заполнением и редактированием информации базы данных. Такие таблицы как: рейсы, маршруты, аэропорты, города, авиакомпании, самолёты, цена на рейс, а также формирует все необходимые отчеты. Кассир</w:t>
      </w:r>
      <w:r w:rsidR="009754A2">
        <w:rPr>
          <w:sz w:val="28"/>
          <w:szCs w:val="28"/>
        </w:rPr>
        <w:t xml:space="preserve">у </w:t>
      </w:r>
      <w:r w:rsidR="00566267" w:rsidRPr="00F67B12">
        <w:rPr>
          <w:sz w:val="28"/>
          <w:szCs w:val="28"/>
        </w:rPr>
        <w:t>доступен функционал создания билетов</w:t>
      </w:r>
      <w:r w:rsidR="00C42FBD">
        <w:rPr>
          <w:sz w:val="28"/>
          <w:szCs w:val="28"/>
          <w:lang w:val="en-US"/>
        </w:rPr>
        <w:t>;</w:t>
      </w:r>
    </w:p>
    <w:p w14:paraId="5A61ABB0" w14:textId="6C591286" w:rsidR="007B6FD2" w:rsidRDefault="007B6FD2" w:rsidP="00416D9B">
      <w:pPr>
        <w:numPr>
          <w:ilvl w:val="0"/>
          <w:numId w:val="16"/>
        </w:numPr>
        <w:shd w:val="clear" w:color="auto" w:fill="FFFFFF"/>
        <w:spacing w:line="360" w:lineRule="auto"/>
        <w:ind w:left="0"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криптография</w:t>
      </w:r>
      <w:r w:rsidR="00F34783">
        <w:rPr>
          <w:color w:val="222222"/>
          <w:sz w:val="28"/>
          <w:szCs w:val="28"/>
        </w:rPr>
        <w:t xml:space="preserve"> – шифрование пароля сотрудников при помощи </w:t>
      </w:r>
      <w:r w:rsidR="00F466D4">
        <w:rPr>
          <w:sz w:val="28"/>
          <w:szCs w:val="28"/>
        </w:rPr>
        <w:t xml:space="preserve">алгоритма </w:t>
      </w:r>
      <w:r w:rsidR="00F466D4">
        <w:rPr>
          <w:sz w:val="28"/>
          <w:szCs w:val="28"/>
          <w:lang w:val="en-US"/>
        </w:rPr>
        <w:t>Aes</w:t>
      </w:r>
      <w:r w:rsidR="00F466D4" w:rsidRPr="00F466D4">
        <w:rPr>
          <w:color w:val="222222"/>
          <w:sz w:val="28"/>
          <w:szCs w:val="28"/>
        </w:rPr>
        <w:t>.</w:t>
      </w:r>
    </w:p>
    <w:p w14:paraId="16F1D55A" w14:textId="49011D6A" w:rsidR="00074CD1" w:rsidRDefault="00074CD1" w:rsidP="00113BF2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>Таким образом</w:t>
      </w:r>
      <w:r w:rsidR="006A528B">
        <w:rPr>
          <w:color w:val="222222"/>
          <w:sz w:val="28"/>
          <w:szCs w:val="28"/>
        </w:rPr>
        <w:t>,</w:t>
      </w:r>
      <w:r>
        <w:rPr>
          <w:color w:val="222222"/>
          <w:sz w:val="28"/>
          <w:szCs w:val="28"/>
        </w:rPr>
        <w:t xml:space="preserve"> </w:t>
      </w:r>
      <w:r w:rsidR="00E64D61">
        <w:rPr>
          <w:color w:val="222222"/>
          <w:sz w:val="28"/>
          <w:szCs w:val="28"/>
        </w:rPr>
        <w:t>рассмотрели</w:t>
      </w:r>
      <w:r>
        <w:rPr>
          <w:color w:val="222222"/>
          <w:sz w:val="28"/>
          <w:szCs w:val="28"/>
        </w:rPr>
        <w:t xml:space="preserve"> методы и приёмы защиты информации</w:t>
      </w:r>
      <w:r w:rsidR="006A528B">
        <w:rPr>
          <w:color w:val="222222"/>
          <w:sz w:val="28"/>
          <w:szCs w:val="28"/>
        </w:rPr>
        <w:t>,</w:t>
      </w:r>
      <w:r>
        <w:rPr>
          <w:color w:val="222222"/>
          <w:sz w:val="28"/>
          <w:szCs w:val="28"/>
        </w:rPr>
        <w:t xml:space="preserve"> </w:t>
      </w:r>
      <w:r w:rsidR="006A528B">
        <w:rPr>
          <w:color w:val="222222"/>
          <w:sz w:val="28"/>
          <w:szCs w:val="28"/>
        </w:rPr>
        <w:t>в</w:t>
      </w:r>
      <w:r>
        <w:rPr>
          <w:color w:val="222222"/>
          <w:sz w:val="28"/>
          <w:szCs w:val="28"/>
        </w:rPr>
        <w:t>ыяснив необходимые средства защиты информации</w:t>
      </w:r>
      <w:r w:rsidR="00E64D61">
        <w:rPr>
          <w:color w:val="222222"/>
          <w:sz w:val="28"/>
          <w:szCs w:val="28"/>
        </w:rPr>
        <w:t xml:space="preserve"> к реализации</w:t>
      </w:r>
      <w:r>
        <w:rPr>
          <w:color w:val="222222"/>
          <w:sz w:val="28"/>
          <w:szCs w:val="28"/>
        </w:rPr>
        <w:t>.</w:t>
      </w:r>
    </w:p>
    <w:p w14:paraId="56B93021" w14:textId="77777777" w:rsidR="00634876" w:rsidRDefault="00634876" w:rsidP="00113BF2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</w:p>
    <w:p w14:paraId="502164CB" w14:textId="77777777" w:rsidR="00F67B12" w:rsidRDefault="00F67B12" w:rsidP="00113BF2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</w:p>
    <w:p w14:paraId="14558F80" w14:textId="38CA7B75" w:rsidR="00074CD1" w:rsidRPr="00E64D61" w:rsidRDefault="00074CD1" w:rsidP="00E64D61">
      <w:pPr>
        <w:shd w:val="clear" w:color="auto" w:fill="FFFFFF"/>
        <w:spacing w:line="360" w:lineRule="auto"/>
        <w:ind w:firstLine="709"/>
        <w:rPr>
          <w:b/>
          <w:bCs/>
          <w:color w:val="222222"/>
          <w:sz w:val="28"/>
          <w:szCs w:val="28"/>
        </w:rPr>
      </w:pPr>
      <w:r w:rsidRPr="00E64D61">
        <w:rPr>
          <w:b/>
          <w:bCs/>
          <w:color w:val="222222"/>
          <w:sz w:val="28"/>
          <w:szCs w:val="28"/>
        </w:rPr>
        <w:lastRenderedPageBreak/>
        <w:t xml:space="preserve">5.3 </w:t>
      </w:r>
      <w:r w:rsidR="00B6446A" w:rsidRPr="009B53B0">
        <w:rPr>
          <w:b/>
          <w:bCs/>
          <w:sz w:val="28"/>
          <w:szCs w:val="28"/>
        </w:rPr>
        <w:t>О</w:t>
      </w:r>
      <w:r w:rsidR="00E64D61" w:rsidRPr="00E64D61">
        <w:rPr>
          <w:b/>
          <w:bCs/>
          <w:color w:val="222222"/>
          <w:sz w:val="28"/>
          <w:szCs w:val="28"/>
        </w:rPr>
        <w:t>храна труда при разработке программного обеспечения</w:t>
      </w:r>
    </w:p>
    <w:p w14:paraId="074BA5B3" w14:textId="77777777" w:rsidR="00074CD1" w:rsidRDefault="00074CD1" w:rsidP="00113BF2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</w:p>
    <w:p w14:paraId="2EFD28DD" w14:textId="1C1A62A5" w:rsidR="008E5C01" w:rsidRDefault="00416D9B" w:rsidP="00113BF2">
      <w:pPr>
        <w:shd w:val="clear" w:color="auto" w:fill="FFFFFF"/>
        <w:spacing w:line="360" w:lineRule="auto"/>
        <w:ind w:firstLine="709"/>
        <w:jc w:val="both"/>
        <w:rPr>
          <w:color w:val="222222"/>
          <w:sz w:val="28"/>
          <w:szCs w:val="28"/>
        </w:rPr>
      </w:pPr>
      <w:r>
        <w:rPr>
          <w:color w:val="222222"/>
          <w:sz w:val="28"/>
          <w:szCs w:val="28"/>
        </w:rPr>
        <w:t xml:space="preserve">Разрабатываемая информационная система предполагает интенсивное использование умственного труда. Умственный труд объединяет работы, связанные с приемом и переработкой информации, требующей преимущественно напряжения сенсорного аппарата, внимания, памяти, а также активизации процессов мышления, эмоциональной сферы. Для </w:t>
      </w:r>
      <w:r w:rsidR="00D62A12">
        <w:rPr>
          <w:color w:val="222222"/>
          <w:sz w:val="28"/>
          <w:szCs w:val="28"/>
        </w:rPr>
        <w:t>данного вида труда характерна гипокинезия, то есть значительное снижение двигательной активности человека, приводящее к ухудшению реактивности организма и повышению эмоционального напряжения. Гипокинезия является одним из условий формирования сердечно-сосудистой патологии у лиц умственного труда.</w:t>
      </w:r>
    </w:p>
    <w:p w14:paraId="1F94C5FF" w14:textId="0850B077" w:rsidR="001932B7" w:rsidRPr="00B77D4F" w:rsidRDefault="001932B7" w:rsidP="00B77D4F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77D4F">
        <w:rPr>
          <w:sz w:val="28"/>
          <w:szCs w:val="28"/>
        </w:rPr>
        <w:t>Напряженность умственного труда характеризуется эмоциональной нагрузкой на организм. Длительная умственная нагрузка оказывает угнетающее влияние на психическую деятельность: ухудшая функции внимания (объем, концентрация, переключение), памяти (кратковременной и долговременной), восприятия (появление большое количества ошибок).</w:t>
      </w:r>
    </w:p>
    <w:p w14:paraId="21CF2752" w14:textId="79F62E92" w:rsidR="001932B7" w:rsidRDefault="001932B7" w:rsidP="001932B7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1932B7">
        <w:rPr>
          <w:sz w:val="28"/>
          <w:szCs w:val="28"/>
        </w:rPr>
        <w:t>В связи с очень высокой напряженностью умственного труда пользователей и разработчиков интеллектуальных информационных систем следует обратить внимание на психические процессы, свойства и состояния, влияющие на безопасность труда.</w:t>
      </w:r>
    </w:p>
    <w:p w14:paraId="65A2430A" w14:textId="0FB324CB" w:rsidR="00114961" w:rsidRDefault="00114961" w:rsidP="001932B7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114961">
        <w:rPr>
          <w:sz w:val="28"/>
          <w:szCs w:val="28"/>
        </w:rPr>
        <w:t>К работе допускается лицо, в возрасте старше 18 лет (мужчина или женщина), прошедшее вводный инструктаж по охране труда, пожарной безопасности и электробезопасности и по оказанию первой доврачебной помощи пострадавшему при несчастном случае, допущенное к работе по медицинскому заключению</w:t>
      </w:r>
      <w:r w:rsidR="008405E7">
        <w:rPr>
          <w:sz w:val="28"/>
          <w:szCs w:val="28"/>
        </w:rPr>
        <w:t>.</w:t>
      </w:r>
    </w:p>
    <w:p w14:paraId="20E368BD" w14:textId="4EF75169" w:rsidR="00114961" w:rsidRDefault="00114961" w:rsidP="004D1FB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114961">
        <w:rPr>
          <w:sz w:val="28"/>
          <w:szCs w:val="28"/>
        </w:rPr>
        <w:t>При выполнении программистом обязанностей необходимо соблюдать нормы трудового законодательства РФ, правила внутреннего трудового распорядка, а также режим труда и отдыха</w:t>
      </w:r>
      <w:r>
        <w:rPr>
          <w:sz w:val="28"/>
          <w:szCs w:val="28"/>
        </w:rPr>
        <w:t xml:space="preserve"> «Трудовой кодекс Российской Федерации» от 30</w:t>
      </w:r>
      <w:r w:rsidRPr="00114961">
        <w:rPr>
          <w:sz w:val="28"/>
          <w:szCs w:val="28"/>
        </w:rPr>
        <w:t>.</w:t>
      </w:r>
      <w:r>
        <w:rPr>
          <w:sz w:val="28"/>
          <w:szCs w:val="28"/>
        </w:rPr>
        <w:t xml:space="preserve">12.2001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197 ФЗ.</w:t>
      </w:r>
    </w:p>
    <w:p w14:paraId="37A01B60" w14:textId="24D548B6" w:rsidR="00114961" w:rsidRDefault="00114961" w:rsidP="004D1FB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114961">
        <w:rPr>
          <w:sz w:val="28"/>
          <w:szCs w:val="28"/>
        </w:rPr>
        <w:lastRenderedPageBreak/>
        <w:t>Осуществление работы, а также взаимодействие со всеми заинтересованными лицами по вопросам, связанных с деятельностью, возможно только при наличии безопасного состояния рабочих мест, отвечающих требованиям охраны труда и производственной санитарии.</w:t>
      </w:r>
    </w:p>
    <w:p w14:paraId="15D73E21" w14:textId="77777777" w:rsidR="00690994" w:rsidRDefault="00690994" w:rsidP="00690994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>К работе на персональном компьютере допускаются лица, имеющие соответствующее образование и подготовку по специальности, обладающие теоретическими знаниями и профессиональными навыками в соответствии с требованиями действующих нормативных правовых актов, не имеющие противопоказаний к работе по данной должности по состоянию здоровья, прошедшие вводный инструктаж по охране труда и инструктаж по охране труда на рабочем месте, проверку знаний требований охраны труда, при необходимости стажировку на рабочем месте. Специалисты администрации допускаются к работе только после прохождения ими вводного инструктажа по мерам пожарной безопасности.</w:t>
      </w:r>
    </w:p>
    <w:p w14:paraId="60805DC1" w14:textId="551E440E" w:rsidR="00690994" w:rsidRDefault="00690994" w:rsidP="00690994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При эксплуатации персонального компьютера на специалиста администрации могут оказывать действие следующие опасные и вредные производственные факторы: </w:t>
      </w:r>
    </w:p>
    <w:p w14:paraId="1A55A992" w14:textId="634CB515" w:rsidR="00690994" w:rsidRDefault="00690994" w:rsidP="00F67B12">
      <w:pPr>
        <w:numPr>
          <w:ilvl w:val="0"/>
          <w:numId w:val="21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повышенный уровень электромагнитных излучений; </w:t>
      </w:r>
    </w:p>
    <w:p w14:paraId="1EF35D7C" w14:textId="63D76308" w:rsidR="00690994" w:rsidRDefault="00690994" w:rsidP="00F67B12">
      <w:pPr>
        <w:numPr>
          <w:ilvl w:val="0"/>
          <w:numId w:val="21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повышенный уровень статического электричества; </w:t>
      </w:r>
    </w:p>
    <w:p w14:paraId="76E2483A" w14:textId="58FF11C1" w:rsidR="00690994" w:rsidRDefault="00690994" w:rsidP="00F67B12">
      <w:pPr>
        <w:numPr>
          <w:ilvl w:val="0"/>
          <w:numId w:val="21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пониженная ионизация воздуха; </w:t>
      </w:r>
    </w:p>
    <w:p w14:paraId="47A134BB" w14:textId="4C590FE0" w:rsidR="00690994" w:rsidRDefault="00690994" w:rsidP="00F67B12">
      <w:pPr>
        <w:numPr>
          <w:ilvl w:val="0"/>
          <w:numId w:val="21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статические физические перегрузки; </w:t>
      </w:r>
    </w:p>
    <w:p w14:paraId="169D79E8" w14:textId="0FC2DA65" w:rsidR="00690994" w:rsidRDefault="00690994" w:rsidP="00F67B12">
      <w:pPr>
        <w:numPr>
          <w:ilvl w:val="0"/>
          <w:numId w:val="21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перенапряжение зрительных анализаторов. </w:t>
      </w:r>
    </w:p>
    <w:p w14:paraId="544CE627" w14:textId="53E25789" w:rsidR="00690994" w:rsidRDefault="00690994" w:rsidP="004D1FB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Рабочие места с персональными компьютерами по отношению к световым проемам должны располагаться так, чтобы естественный свет падал сбоку, преимущественно слева. </w:t>
      </w:r>
    </w:p>
    <w:p w14:paraId="49B9E425" w14:textId="371E1CB3" w:rsidR="00690994" w:rsidRDefault="00690994" w:rsidP="004D1FB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Оконные проемы в помещениях, где используются персональные компьютеры, должны быть оборудованы регулируемыми устройствами типа: жалюзи, занавесей, внешних козырьков. </w:t>
      </w:r>
    </w:p>
    <w:p w14:paraId="6917A4CC" w14:textId="4A2E8342" w:rsidR="00690994" w:rsidRDefault="00690994" w:rsidP="004D1FB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Монитор персонального компьютера должен находиться на расстоянии 50-70 см от глаз специалиста и иметь антибликовое покрытие. Покрытие </w:t>
      </w:r>
      <w:r w:rsidRPr="00690994">
        <w:rPr>
          <w:sz w:val="28"/>
          <w:szCs w:val="28"/>
        </w:rPr>
        <w:lastRenderedPageBreak/>
        <w:t>должно также обеспечивать снятие электростатического заряда с поверхности экрана, исключать искрение и накопление пыли.</w:t>
      </w:r>
    </w:p>
    <w:p w14:paraId="453C9CBC" w14:textId="756E5783" w:rsidR="00690994" w:rsidRDefault="00690994" w:rsidP="004D1FB8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 xml:space="preserve">Рабочая мебель для пользователей компьютерной техникой должна отвечать следующим требованиям: </w:t>
      </w:r>
    </w:p>
    <w:p w14:paraId="193DCB5C" w14:textId="36050796" w:rsidR="00690994" w:rsidRDefault="00690994" w:rsidP="00690994">
      <w:pPr>
        <w:numPr>
          <w:ilvl w:val="0"/>
          <w:numId w:val="1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>высота рабочей поверхности стола должна регулироваться в пределах 680-800 мм</w:t>
      </w:r>
      <w:r>
        <w:rPr>
          <w:sz w:val="28"/>
          <w:szCs w:val="28"/>
        </w:rPr>
        <w:t>,</w:t>
      </w:r>
      <w:r w:rsidRPr="00690994">
        <w:rPr>
          <w:sz w:val="28"/>
          <w:szCs w:val="28"/>
        </w:rPr>
        <w:t xml:space="preserve"> при отсутствии такой возможности высота рабочей поверхности стола должна составлять 725 мм;</w:t>
      </w:r>
    </w:p>
    <w:p w14:paraId="49F27D32" w14:textId="13F92C80" w:rsidR="00690994" w:rsidRDefault="00690994" w:rsidP="00690994">
      <w:pPr>
        <w:numPr>
          <w:ilvl w:val="0"/>
          <w:numId w:val="1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>рабочий стол должен иметь пространство для ног высотой не менее 600 мм, глубиной на уровне колен - не менее 450 мм и на уровне вытянутых ног - не менее 650 мм;</w:t>
      </w:r>
    </w:p>
    <w:p w14:paraId="52477157" w14:textId="592CE624" w:rsidR="00690994" w:rsidRDefault="00690994" w:rsidP="00690994">
      <w:pPr>
        <w:numPr>
          <w:ilvl w:val="0"/>
          <w:numId w:val="1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>рабочий стул (кресло) должен быть подъемно-поворотным и регулируемым по высоте и углам наклона сиденья и спинки, а также - расстоянию спинки от переднего края сиденья;</w:t>
      </w:r>
    </w:p>
    <w:p w14:paraId="481D35A7" w14:textId="2A85E366" w:rsidR="00690994" w:rsidRDefault="00690994" w:rsidP="00690994">
      <w:pPr>
        <w:numPr>
          <w:ilvl w:val="0"/>
          <w:numId w:val="19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 w:rsidRPr="00690994">
        <w:rPr>
          <w:sz w:val="28"/>
          <w:szCs w:val="28"/>
        </w:rPr>
        <w:t>рабочее место с персональным компьютером должно быть оснащено легко перемещаемым пюпитром для документов.</w:t>
      </w:r>
    </w:p>
    <w:p w14:paraId="3A7EB24F" w14:textId="0DF6B2FB" w:rsidR="00BF6133" w:rsidRDefault="00BF6133" w:rsidP="00BF613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F6133">
        <w:rPr>
          <w:sz w:val="28"/>
          <w:szCs w:val="28"/>
        </w:rPr>
        <w:t>Во время работы не допускать посторонних разговоров и раздражающих шумов. Сидеть за рабочим столом следует прямо, свободно, не напрягаясь.</w:t>
      </w:r>
    </w:p>
    <w:p w14:paraId="60D8E4EB" w14:textId="397DDC7C" w:rsidR="00BF6133" w:rsidRDefault="00BF6133" w:rsidP="00BF613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 w:rsidRPr="00BF6133">
        <w:rPr>
          <w:sz w:val="28"/>
          <w:szCs w:val="28"/>
        </w:rPr>
        <w:t>Продолжительность непрерывной работы с компьютером без регламентированного перерыва не должна превышать 2-х часов.</w:t>
      </w:r>
    </w:p>
    <w:p w14:paraId="381F8AD7" w14:textId="193FE2FC" w:rsidR="00BF6133" w:rsidRDefault="00B77D4F" w:rsidP="00BF6133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</w:t>
      </w:r>
      <w:r w:rsidR="00FF5234">
        <w:rPr>
          <w:sz w:val="28"/>
          <w:szCs w:val="28"/>
        </w:rPr>
        <w:t>,</w:t>
      </w:r>
      <w:r>
        <w:rPr>
          <w:sz w:val="28"/>
          <w:szCs w:val="28"/>
        </w:rPr>
        <w:t xml:space="preserve"> требований к рабочему месту очень много и все они важны. От них зависит насколько долго сотрудник сможет выполнять умственный труд без вреда здоровью и психик</w:t>
      </w:r>
      <w:r w:rsidR="00057FAE">
        <w:rPr>
          <w:sz w:val="28"/>
          <w:szCs w:val="28"/>
        </w:rPr>
        <w:t>е</w:t>
      </w:r>
      <w:r>
        <w:rPr>
          <w:sz w:val="28"/>
          <w:szCs w:val="28"/>
        </w:rPr>
        <w:t>. В следствии чего поставленная задача будет выполнена качественно и в срок.</w:t>
      </w:r>
    </w:p>
    <w:p w14:paraId="08AE28E1" w14:textId="1BBA4F6A" w:rsidR="0049745B" w:rsidRDefault="0049745B" w:rsidP="0049745B">
      <w:pPr>
        <w:shd w:val="clear" w:color="auto" w:fill="FFFFFF"/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DF913DA" w14:textId="1D7C4107" w:rsidR="00F67B12" w:rsidRPr="00F67B12" w:rsidRDefault="00F67B12" w:rsidP="00F67B12">
      <w:pPr>
        <w:ind w:firstLine="709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5.4 </w:t>
      </w:r>
      <w:r w:rsidRPr="00F67B12">
        <w:rPr>
          <w:b/>
          <w:bCs/>
          <w:sz w:val="28"/>
          <w:szCs w:val="28"/>
        </w:rPr>
        <w:t>Разработка технического задания на создание информационной системы для автоматизации работы агентства по продаже авиабилетов.</w:t>
      </w:r>
    </w:p>
    <w:p w14:paraId="177B667E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7417B082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Техническое задание разработано в соответствии с ГОСТ 19.201-78</w:t>
      </w:r>
    </w:p>
    <w:p w14:paraId="4BDB6908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3B5930D9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Введение</w:t>
      </w:r>
    </w:p>
    <w:p w14:paraId="67B3BF9C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75CAA826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Цель: автоматизация деятельности агентства по продаже авиабилетов.</w:t>
      </w:r>
    </w:p>
    <w:p w14:paraId="7AA1A9E5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26FFAC35" w14:textId="42586CEE" w:rsidR="00F67B12" w:rsidRPr="00F67B12" w:rsidRDefault="00D545F0" w:rsidP="00D545F0">
      <w:pPr>
        <w:widowControl/>
        <w:autoSpaceDE/>
        <w:autoSpaceDN/>
        <w:adjustRightInd/>
        <w:spacing w:line="360" w:lineRule="auto"/>
        <w:ind w:left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1) </w:t>
      </w:r>
      <w:r w:rsidR="00F67B12" w:rsidRPr="00F67B12">
        <w:rPr>
          <w:b/>
          <w:bCs/>
          <w:sz w:val="28"/>
          <w:szCs w:val="28"/>
        </w:rPr>
        <w:t>Основания для разработки</w:t>
      </w:r>
    </w:p>
    <w:p w14:paraId="397E240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3738F1EA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Основанием для разработки является документ №172 о/д от 25 ноября 2022 года. Организация, утвердившая документ: ГБПОУ «Шадринский политехнический колледж».</w:t>
      </w:r>
    </w:p>
    <w:p w14:paraId="1EA581E4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4E74C02C" w14:textId="51544CD0" w:rsidR="00F67B12" w:rsidRPr="00F67B12" w:rsidRDefault="00D545F0" w:rsidP="00D545F0">
      <w:pPr>
        <w:widowControl/>
        <w:autoSpaceDE/>
        <w:autoSpaceDN/>
        <w:adjustRightInd/>
        <w:spacing w:line="360" w:lineRule="auto"/>
        <w:ind w:left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2) </w:t>
      </w:r>
      <w:r w:rsidR="00F67B12" w:rsidRPr="00F67B12">
        <w:rPr>
          <w:b/>
          <w:bCs/>
          <w:sz w:val="28"/>
          <w:szCs w:val="28"/>
        </w:rPr>
        <w:t>Назначение разработки</w:t>
      </w:r>
    </w:p>
    <w:p w14:paraId="6FFD4899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62D71602" w14:textId="22209E8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 xml:space="preserve">Информационная система для автоматизации работы агентства по продаже авиабилетов необходима для хранения, поиска, добавления и изменения данных о пассажирах, билетах, сотрудниках и рейсах. На основании всех имеющихся данных система должна оперативно формировать отчеты (по продажам, по динамике цен), которые можно настроить в зависимости от сотрудника, даты начала и даты окончания отчета. Также его можно выгрузить в электронные таблицы </w:t>
      </w:r>
      <w:r w:rsidRPr="00F67B12">
        <w:rPr>
          <w:sz w:val="28"/>
          <w:szCs w:val="28"/>
          <w:lang w:val="en-US"/>
        </w:rPr>
        <w:t>Microsoft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Office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Excel</w:t>
      </w:r>
      <w:r w:rsidRPr="00F67B12">
        <w:rPr>
          <w:sz w:val="28"/>
          <w:szCs w:val="28"/>
        </w:rPr>
        <w:t xml:space="preserve"> или в</w:t>
      </w:r>
      <w:r w:rsidR="00D545F0">
        <w:rPr>
          <w:sz w:val="28"/>
          <w:szCs w:val="28"/>
        </w:rPr>
        <w:t xml:space="preserve"> формат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Adobe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Portable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Document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Format</w:t>
      </w:r>
      <w:r w:rsidRPr="00F67B12">
        <w:rPr>
          <w:sz w:val="28"/>
          <w:szCs w:val="28"/>
        </w:rPr>
        <w:t xml:space="preserve"> (</w:t>
      </w:r>
      <w:r w:rsidRPr="00F67B12">
        <w:rPr>
          <w:sz w:val="28"/>
          <w:szCs w:val="28"/>
          <w:lang w:val="en-US"/>
        </w:rPr>
        <w:t>PDF</w:t>
      </w:r>
      <w:r w:rsidRPr="00F67B12">
        <w:rPr>
          <w:sz w:val="28"/>
          <w:szCs w:val="28"/>
        </w:rPr>
        <w:t xml:space="preserve">). Пользователями программы выступают три типа сотрудников: администраторы, менеджеры и кассиры. Администраторы имеют доступ ко всему функционалу программы, отличительным функционалом является манипулирование персональными данными сотрудников. Менеджер занимается заполнением и редактированием информации базы данных. Такие таблицы как: рейсы, маршруты, аэропорты, города, авиакомпании, самолёты, </w:t>
      </w:r>
      <w:r w:rsidRPr="00F67B12">
        <w:rPr>
          <w:sz w:val="28"/>
          <w:szCs w:val="28"/>
        </w:rPr>
        <w:lastRenderedPageBreak/>
        <w:t xml:space="preserve">цена на рейс, а также формирует все необходимые отчеты. Кассир имеет самый ограниченный доступ к функционалу программы, ему доступен функционал создания билетов на основании необходимых и полученных данных от пассажира. </w:t>
      </w:r>
    </w:p>
    <w:p w14:paraId="70743173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Добавление сотрудника осуществляется на основании следующих данных: логин, пароль, ФИО сотрудника, дата рождения, контактный телефон или электронная почта (может присутствовать то и другое).</w:t>
      </w:r>
    </w:p>
    <w:p w14:paraId="349A0A1B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Формирование билета осуществляется на основании следующих данных: ФИО пассажира, вид предоставленного документа пассажира, серия и номер документа, рейс, дата и время отправки, класс обслуживания, номер посадочного места (на основании выбранными пассажиром рейса и классом обслуживания), выбор багажа (включается или нет) и стоимость билета.</w:t>
      </w:r>
    </w:p>
    <w:p w14:paraId="14827512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Создание маршрута происходит посредством выбора маршрута из списка и выбора даты и времени, указания коэффициентов пассажиров, цену на рейс и багажа по классам.</w:t>
      </w:r>
    </w:p>
    <w:p w14:paraId="6BD1DD0C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Добавление маршрута происходит посредством выбора: авиакомпании, самолёта, принадлежащего ей, аэропорта вылета и аэропорта прилёта.</w:t>
      </w:r>
    </w:p>
    <w:p w14:paraId="6D1A0753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 xml:space="preserve">Добавление аэропорта осуществляется заполнением следующих полей: наименование, код </w:t>
      </w:r>
      <w:r w:rsidRPr="00F67B12">
        <w:rPr>
          <w:sz w:val="28"/>
          <w:szCs w:val="28"/>
          <w:lang w:val="en-US"/>
        </w:rPr>
        <w:t>IATA</w:t>
      </w:r>
      <w:r w:rsidRPr="00F67B12">
        <w:rPr>
          <w:sz w:val="28"/>
          <w:szCs w:val="28"/>
        </w:rPr>
        <w:t xml:space="preserve"> и выбором страны.</w:t>
      </w:r>
    </w:p>
    <w:p w14:paraId="1A97DFA2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Добавление городов осуществляется заполнением следующих полей: наименование и выбор страны.</w:t>
      </w:r>
    </w:p>
    <w:p w14:paraId="4F6B13A8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Добавление происходит по следующим данным: наименование, тип самолёта, количество посадочных мест, рядов в экономе, мест в ряду, рядов в комфорте, мест в ряду, рядов в бизнесе, мест в ряду, рядов первом, мест в ряду.</w:t>
      </w:r>
    </w:p>
    <w:p w14:paraId="59DDEAA6" w14:textId="7DA40686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 xml:space="preserve">Деятельность работы информационной системы для агентства по продаже авиабилетов изображена на рисунках </w:t>
      </w:r>
      <w:r w:rsidR="00712639">
        <w:rPr>
          <w:sz w:val="28"/>
          <w:szCs w:val="28"/>
        </w:rPr>
        <w:t>2</w:t>
      </w:r>
      <w:r w:rsidRPr="00F67B12">
        <w:rPr>
          <w:sz w:val="28"/>
          <w:szCs w:val="28"/>
        </w:rPr>
        <w:t xml:space="preserve">, </w:t>
      </w:r>
      <w:r w:rsidR="00712639">
        <w:rPr>
          <w:sz w:val="28"/>
          <w:szCs w:val="28"/>
        </w:rPr>
        <w:t>3</w:t>
      </w:r>
      <w:r w:rsidRPr="00F67B12">
        <w:rPr>
          <w:sz w:val="28"/>
          <w:szCs w:val="28"/>
        </w:rPr>
        <w:t xml:space="preserve"> и </w:t>
      </w:r>
      <w:r w:rsidR="00712639">
        <w:rPr>
          <w:sz w:val="28"/>
          <w:szCs w:val="28"/>
        </w:rPr>
        <w:t>4</w:t>
      </w:r>
      <w:r w:rsidRPr="00F67B12">
        <w:rPr>
          <w:sz w:val="28"/>
          <w:szCs w:val="28"/>
        </w:rPr>
        <w:t>.</w:t>
      </w:r>
    </w:p>
    <w:p w14:paraId="317FBB3F" w14:textId="77777777" w:rsidR="00F67B12" w:rsidRPr="00F67B12" w:rsidRDefault="00F67B12" w:rsidP="00F67B12">
      <w:pPr>
        <w:jc w:val="center"/>
        <w:rPr>
          <w:sz w:val="28"/>
          <w:szCs w:val="28"/>
        </w:rPr>
      </w:pPr>
      <w:r w:rsidRPr="00F67B12">
        <w:rPr>
          <w:sz w:val="28"/>
          <w:szCs w:val="28"/>
        </w:rPr>
        <w:object w:dxaOrig="14089" w:dyaOrig="10236" w14:anchorId="47AF553D">
          <v:shape id="_x0000_i1026" type="#_x0000_t75" style="width:479.15pt;height:348pt" o:ole="">
            <v:imagedata r:id="rId6" o:title=""/>
          </v:shape>
          <o:OLEObject Type="Embed" ProgID="Visio.Drawing.15" ShapeID="_x0000_i1026" DrawAspect="Content" ObjectID="_1745394550" r:id="rId7"/>
        </w:object>
      </w:r>
    </w:p>
    <w:p w14:paraId="0C3F2AAB" w14:textId="029B9D28" w:rsidR="00F67B12" w:rsidRPr="00F67B12" w:rsidRDefault="00F67B12" w:rsidP="00F67B12">
      <w:pPr>
        <w:pStyle w:val="a9"/>
        <w:spacing w:line="240" w:lineRule="auto"/>
        <w:ind w:firstLine="0"/>
        <w:jc w:val="center"/>
        <w:rPr>
          <w:b w:val="0"/>
          <w:bCs w:val="0"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- Диаграмма вариантов использования</w:t>
      </w:r>
    </w:p>
    <w:p w14:paraId="6E54A03C" w14:textId="09464D1D" w:rsidR="00F67B12" w:rsidRPr="00F67B12" w:rsidRDefault="00A634D8" w:rsidP="00F67B12">
      <w:pPr>
        <w:pStyle w:val="a9"/>
        <w:spacing w:line="240" w:lineRule="auto"/>
        <w:ind w:firstLine="0"/>
        <w:jc w:val="center"/>
        <w:rPr>
          <w:b w:val="0"/>
          <w:bCs w:val="0"/>
          <w:sz w:val="28"/>
          <w:szCs w:val="28"/>
        </w:rPr>
      </w:pPr>
      <w:r w:rsidRPr="00F67B12">
        <w:rPr>
          <w:sz w:val="28"/>
          <w:szCs w:val="28"/>
        </w:rPr>
        <w:object w:dxaOrig="21312" w:dyaOrig="12995" w14:anchorId="2C65F2EE">
          <v:shape id="_x0000_i1027" type="#_x0000_t75" style="width:479.15pt;height:292.3pt" o:ole="">
            <v:imagedata r:id="rId8" o:title=""/>
          </v:shape>
          <o:OLEObject Type="Embed" ProgID="Visio.Drawing.15" ShapeID="_x0000_i1027" DrawAspect="Content" ObjectID="_1745394551" r:id="rId9"/>
        </w:object>
      </w:r>
    </w:p>
    <w:p w14:paraId="3F940DE4" w14:textId="0C0789B0" w:rsidR="00F67B12" w:rsidRPr="00F67B12" w:rsidRDefault="00F67B12" w:rsidP="00F67B12">
      <w:pPr>
        <w:pStyle w:val="a9"/>
        <w:spacing w:line="240" w:lineRule="auto"/>
        <w:ind w:firstLine="0"/>
        <w:jc w:val="center"/>
        <w:rPr>
          <w:b w:val="0"/>
          <w:bCs w:val="0"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3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- Диаграмма классов</w:t>
      </w:r>
    </w:p>
    <w:p w14:paraId="2DE5B37A" w14:textId="77777777" w:rsidR="00F67B12" w:rsidRPr="00F67B12" w:rsidRDefault="00F67B12" w:rsidP="00F67B12">
      <w:pPr>
        <w:pStyle w:val="a9"/>
        <w:spacing w:line="240" w:lineRule="auto"/>
        <w:ind w:firstLine="0"/>
        <w:jc w:val="center"/>
        <w:rPr>
          <w:b w:val="0"/>
          <w:bCs w:val="0"/>
          <w:sz w:val="28"/>
          <w:szCs w:val="28"/>
        </w:rPr>
      </w:pPr>
      <w:r w:rsidRPr="00F67B12">
        <w:rPr>
          <w:sz w:val="28"/>
          <w:szCs w:val="28"/>
        </w:rPr>
        <w:object w:dxaOrig="12984" w:dyaOrig="6912" w14:anchorId="5E257245">
          <v:shape id="_x0000_i1028" type="#_x0000_t75" style="width:480pt;height:255.45pt" o:ole="">
            <v:imagedata r:id="rId10" o:title=""/>
          </v:shape>
          <o:OLEObject Type="Embed" ProgID="Visio.Drawing.15" ShapeID="_x0000_i1028" DrawAspect="Content" ObjectID="_1745394552" r:id="rId11"/>
        </w:object>
      </w:r>
    </w:p>
    <w:p w14:paraId="60232C61" w14:textId="6C549775" w:rsidR="00F67B12" w:rsidRPr="00F67B12" w:rsidRDefault="00F67B12" w:rsidP="00F67B12">
      <w:pPr>
        <w:pStyle w:val="a9"/>
        <w:spacing w:line="240" w:lineRule="auto"/>
        <w:ind w:firstLine="0"/>
        <w:jc w:val="center"/>
        <w:rPr>
          <w:b w:val="0"/>
          <w:bCs w:val="0"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4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- Диаграмма последовательности</w:t>
      </w:r>
    </w:p>
    <w:p w14:paraId="406A7601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4F3DEC5D" w14:textId="51FA489E" w:rsidR="00F67B12" w:rsidRPr="00F67B12" w:rsidRDefault="00D545F0" w:rsidP="00D545F0">
      <w:pPr>
        <w:widowControl/>
        <w:autoSpaceDE/>
        <w:autoSpaceDN/>
        <w:adjustRightInd/>
        <w:spacing w:line="360" w:lineRule="auto"/>
        <w:ind w:left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3) </w:t>
      </w:r>
      <w:r w:rsidR="00F67B12" w:rsidRPr="00F67B12">
        <w:rPr>
          <w:b/>
          <w:bCs/>
          <w:sz w:val="28"/>
          <w:szCs w:val="28"/>
        </w:rPr>
        <w:t>Требования к программе</w:t>
      </w:r>
    </w:p>
    <w:p w14:paraId="15A18A1F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3.1) Требования к функциональным характеристикам</w:t>
      </w:r>
    </w:p>
    <w:p w14:paraId="713C9509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3C2E68F0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Информационная система «агентство по продаже авиабилетов» должна обеспечить выполнения функций:</w:t>
      </w:r>
    </w:p>
    <w:p w14:paraId="5B7CA3F7" w14:textId="77777777" w:rsidR="00F67B12" w:rsidRPr="00F67B12" w:rsidRDefault="00F67B12" w:rsidP="00F67B12">
      <w:pPr>
        <w:widowControl/>
        <w:numPr>
          <w:ilvl w:val="0"/>
          <w:numId w:val="23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добавление, изменение, поиск и хранение информации по рейсам;</w:t>
      </w:r>
    </w:p>
    <w:p w14:paraId="57AB2055" w14:textId="77777777" w:rsidR="00F67B12" w:rsidRPr="00F67B12" w:rsidRDefault="00F67B12" w:rsidP="00F67B12">
      <w:pPr>
        <w:widowControl/>
        <w:numPr>
          <w:ilvl w:val="0"/>
          <w:numId w:val="23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регистрировать пассажиров на рейсы;</w:t>
      </w:r>
    </w:p>
    <w:p w14:paraId="5B044268" w14:textId="77777777" w:rsidR="00F67B12" w:rsidRPr="00F67B12" w:rsidRDefault="00F67B12" w:rsidP="00F67B12">
      <w:pPr>
        <w:widowControl/>
        <w:numPr>
          <w:ilvl w:val="0"/>
          <w:numId w:val="23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формирование отчетов необходимых менеджеру и администратору, содержащих все нужные данные о рейсах, пассажирах, продажах.</w:t>
      </w:r>
    </w:p>
    <w:p w14:paraId="4D746E57" w14:textId="2FBDD28E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 xml:space="preserve">Для объектов будущей информационной системы были разработаны прототипы. Прототипы представлены на рисунках </w:t>
      </w:r>
      <w:r w:rsidR="00443A28">
        <w:rPr>
          <w:sz w:val="28"/>
          <w:szCs w:val="28"/>
        </w:rPr>
        <w:t>5</w:t>
      </w:r>
      <w:r w:rsidRPr="00F67B12">
        <w:rPr>
          <w:sz w:val="28"/>
          <w:szCs w:val="28"/>
        </w:rPr>
        <w:t>-</w:t>
      </w:r>
      <w:r w:rsidRPr="00F67B12">
        <w:rPr>
          <w:sz w:val="28"/>
          <w:szCs w:val="28"/>
          <w:lang w:val="en-US"/>
        </w:rPr>
        <w:t>3</w:t>
      </w:r>
      <w:r w:rsidR="00443A28">
        <w:rPr>
          <w:sz w:val="28"/>
          <w:szCs w:val="28"/>
        </w:rPr>
        <w:t>4</w:t>
      </w:r>
      <w:r w:rsidRPr="00F67B12">
        <w:rPr>
          <w:sz w:val="28"/>
          <w:szCs w:val="28"/>
        </w:rPr>
        <w:t>.</w:t>
      </w:r>
    </w:p>
    <w:p w14:paraId="06B9E24A" w14:textId="77777777" w:rsidR="00F67B12" w:rsidRPr="00F67B12" w:rsidRDefault="00D545F0" w:rsidP="00F67B12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5D9DAACA">
          <v:shape id="Рисунок 14" o:spid="_x0000_i1029" type="#_x0000_t75" style="width:243.45pt;height:188.55pt;visibility:visible" o:bordertopcolor="#e7e6e6" o:borderleftcolor="#e7e6e6" o:borderbottomcolor="#e7e6e6" o:borderrightcolor="#e7e6e6">
            <v:imagedata r:id="rId12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242AECD4" w14:textId="0BE4D258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5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авторизации</w:t>
      </w:r>
    </w:p>
    <w:p w14:paraId="1DCC407B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04ADEC8A">
          <v:shape id="Рисунок 15" o:spid="_x0000_i1030" type="#_x0000_t75" style="width:376.3pt;height:207.45pt;visibility:visible" o:bordertopcolor="#e7e6e6" o:borderleftcolor="#e7e6e6" o:borderbottomcolor="#e7e6e6" o:borderrightcolor="#e7e6e6">
            <v:imagedata r:id="rId13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3FD282C1" w14:textId="4C4844B5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6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Главное окно</w:t>
      </w:r>
    </w:p>
    <w:p w14:paraId="09EEF850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1F5825DA">
          <v:shape id="Рисунок 20" o:spid="_x0000_i1031" type="#_x0000_t75" style="width:422.55pt;height:231.45pt;visibility:visible" o:bordertopcolor="#e7e6e6" o:borderleftcolor="#e7e6e6" o:borderbottomcolor="#e7e6e6" o:borderrightcolor="#e7e6e6">
            <v:imagedata r:id="rId14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2FB8D281" w14:textId="1A1EAC88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7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выбора рейса</w:t>
      </w:r>
    </w:p>
    <w:p w14:paraId="6070769A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13B0ED1F">
          <v:shape id="Рисунок 21" o:spid="_x0000_i1032" type="#_x0000_t75" style="width:414pt;height:227.15pt;visibility:visible" o:bordertopcolor="#e7e6e6" o:borderleftcolor="#e7e6e6" o:borderbottomcolor="#e7e6e6" o:borderrightcolor="#e7e6e6">
            <v:imagedata r:id="rId1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5582E6AF" w14:textId="3F253107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8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регистрации пассажиров на рейс</w:t>
      </w:r>
    </w:p>
    <w:p w14:paraId="19D8A144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05857856">
          <v:shape id="Рисунок 59" o:spid="_x0000_i1033" type="#_x0000_t75" style="width:438.85pt;height:240.85pt;visibility:visible" o:bordertopcolor="#e7e6e6" o:borderleftcolor="#e7e6e6" o:borderbottomcolor="#e7e6e6" o:borderrightcolor="#e7e6e6">
            <v:imagedata r:id="rId1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26AF7171" w14:textId="011D7EC4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9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проданных билетов</w:t>
      </w:r>
    </w:p>
    <w:p w14:paraId="339FB752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sz w:val="28"/>
          <w:szCs w:val="28"/>
        </w:rPr>
        <w:lastRenderedPageBreak/>
        <w:pict w14:anchorId="6C6625F3">
          <v:shape id="_x0000_i1034" type="#_x0000_t75" style="width:4in;height:219.45pt">
            <v:imagedata r:id="rId17" o:title=""/>
          </v:shape>
        </w:pict>
      </w:r>
    </w:p>
    <w:p w14:paraId="11489245" w14:textId="4522B9BD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0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записи пассажира на рейс</w:t>
      </w:r>
    </w:p>
    <w:p w14:paraId="28200D80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25CAC9A6">
          <v:shape id="Рисунок 69" o:spid="_x0000_i1035" type="#_x0000_t75" style="width:439.7pt;height:240.85pt;visibility:visible" o:bordertopcolor="#e7e6e6" o:borderleftcolor="#e7e6e6" o:borderbottomcolor="#e7e6e6" o:borderrightcolor="#e7e6e6">
            <v:imagedata r:id="rId18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70B2B652" w14:textId="23C3F9C2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1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 рейсов</w:t>
      </w:r>
    </w:p>
    <w:p w14:paraId="13096B4B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6FA6AE35">
          <v:shape id="Рисунок 70" o:spid="_x0000_i1036" type="#_x0000_t75" style="width:437.15pt;height:239.15pt;visibility:visible" o:bordertopcolor="#e7e6e6" o:borderleftcolor="#e7e6e6" o:borderbottomcolor="#e7e6e6" o:borderrightcolor="#e7e6e6">
            <v:imagedata r:id="rId1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6B65C754" w14:textId="7A533D84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2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рейсов</w:t>
      </w:r>
    </w:p>
    <w:p w14:paraId="3A9CCC5D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68761D57">
          <v:shape id="Рисунок 71" o:spid="_x0000_i1037" type="#_x0000_t75" style="width:446.55pt;height:245.15pt;visibility:visible" o:bordertopcolor="#e7e6e6" o:borderleftcolor="#e7e6e6" o:borderbottomcolor="#e7e6e6" o:borderrightcolor="#e7e6e6">
            <v:imagedata r:id="rId2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2C58E686" w14:textId="6CB649F9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3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 маршрутов</w:t>
      </w:r>
    </w:p>
    <w:p w14:paraId="69907B3E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165076A3">
          <v:shape id="Рисунок 72" o:spid="_x0000_i1038" type="#_x0000_t75" style="width:447.45pt;height:246pt;visibility:visible" o:bordertopcolor="#e7e6e6" o:borderleftcolor="#e7e6e6" o:borderbottomcolor="#e7e6e6" o:borderrightcolor="#e7e6e6">
            <v:imagedata r:id="rId2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66D4EE2F" w14:textId="0E54ED61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4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 аэропортов</w:t>
      </w:r>
    </w:p>
    <w:p w14:paraId="11C27A29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27E41180">
          <v:shape id="Рисунок 73" o:spid="_x0000_i1039" type="#_x0000_t75" style="width:277.7pt;height:98.55pt;visibility:visible" o:bordertopcolor="#e7e6e6" o:borderleftcolor="#e7e6e6" o:borderbottomcolor="#e7e6e6" o:borderrightcolor="#e7e6e6">
            <v:imagedata r:id="rId22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6CD53EC0" w14:textId="38C7CF70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5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маршрутов</w:t>
      </w:r>
    </w:p>
    <w:p w14:paraId="4BD52D02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73801D82">
          <v:shape id="Рисунок 74" o:spid="_x0000_i1040" type="#_x0000_t75" style="width:213.45pt;height:106.3pt;visibility:visible" o:bordertopcolor="#e7e6e6" o:borderleftcolor="#e7e6e6" o:borderbottomcolor="#e7e6e6" o:borderrightcolor="#e7e6e6">
            <v:imagedata r:id="rId23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4C2C76E0" w14:textId="1D00EA8F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6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аэропортов</w:t>
      </w:r>
    </w:p>
    <w:p w14:paraId="60D93E59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14F90568">
          <v:shape id="Рисунок 75" o:spid="_x0000_i1041" type="#_x0000_t75" style="width:422.55pt;height:231.45pt;visibility:visible" o:bordertopcolor="#e7e6e6" o:borderleftcolor="#e7e6e6" o:borderbottomcolor="#e7e6e6" o:borderrightcolor="#e7e6e6">
            <v:imagedata r:id="rId24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0939C769" w14:textId="76187452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7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 авиакомпаний</w:t>
      </w:r>
    </w:p>
    <w:p w14:paraId="08A3A9EA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30511FF4">
          <v:shape id="Рисунок 76" o:spid="_x0000_i1042" type="#_x0000_t75" style="width:422.55pt;height:232.3pt;visibility:visible" o:bordertopcolor="#e7e6e6" o:borderleftcolor="#e7e6e6" o:borderbottomcolor="#e7e6e6" o:borderrightcolor="#e7e6e6">
            <v:imagedata r:id="rId25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09BA3447" w14:textId="7CB7C863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8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авиакомпаний</w:t>
      </w:r>
    </w:p>
    <w:p w14:paraId="47743918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33439DD2">
          <v:shape id="Рисунок 77" o:spid="_x0000_i1043" type="#_x0000_t75" style="width:440.55pt;height:241.7pt;visibility:visible" o:bordertopcolor="#e7e6e6" o:borderleftcolor="#e7e6e6" o:borderbottomcolor="#e7e6e6" o:borderrightcolor="#e7e6e6">
            <v:imagedata r:id="rId26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50BF3B7D" w14:textId="25FF90B8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19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 всех самолётов</w:t>
      </w:r>
    </w:p>
    <w:p w14:paraId="535A0838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440A5462">
          <v:shape id="Рисунок 78" o:spid="_x0000_i1044" type="#_x0000_t75" style="width:245.15pt;height:243.45pt;visibility:visible" o:bordertopcolor="#e7e6e6" o:borderleftcolor="#e7e6e6" o:borderbottomcolor="#e7e6e6" o:borderrightcolor="#e7e6e6">
            <v:imagedata r:id="rId27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3FFA3611" w14:textId="36186D87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0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самолёта</w:t>
      </w:r>
    </w:p>
    <w:p w14:paraId="7CF90F53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5B541E4C">
          <v:shape id="Рисунок 79" o:spid="_x0000_i1045" type="#_x0000_t75" style="width:218.55pt;height:221.15pt;visibility:visible" o:bordertopcolor="#e7e6e6" o:borderleftcolor="#e7e6e6" o:borderbottomcolor="#e7e6e6" o:borderrightcolor="#e7e6e6">
            <v:imagedata r:id="rId28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79CDEB98" w14:textId="759FAF51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1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багажа на самолёт</w:t>
      </w:r>
    </w:p>
    <w:p w14:paraId="6BD41D94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451B3CA0">
          <v:shape id="Рисунок 80" o:spid="_x0000_i1046" type="#_x0000_t75" style="width:191.15pt;height:64.3pt;visibility:visible" o:bordertopcolor="#e7e6e6" o:borderleftcolor="#e7e6e6" o:borderbottomcolor="#e7e6e6" o:borderrightcolor="#e7e6e6">
            <v:imagedata r:id="rId2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437F9E3E" w14:textId="60DCBDE6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2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типов багажа</w:t>
      </w:r>
    </w:p>
    <w:p w14:paraId="11E68485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40F198FF">
          <v:shape id="Рисунок 81" o:spid="_x0000_i1047" type="#_x0000_t75" style="width:191.15pt;height:82.3pt;visibility:visible" o:bordertopcolor="#e7e6e6" o:borderleftcolor="#e7e6e6" o:borderbottomcolor="#e7e6e6" o:borderrightcolor="#e7e6e6">
            <v:imagedata r:id="rId3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5376AD8B" w14:textId="2F521F1D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3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типов самолётов</w:t>
      </w:r>
    </w:p>
    <w:p w14:paraId="0AEC956D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0F87446F">
          <v:shape id="Рисунок 82" o:spid="_x0000_i1048" type="#_x0000_t75" style="width:414pt;height:227.15pt;visibility:visible" o:bordertopcolor="#e7e6e6" o:borderleftcolor="#e7e6e6" o:borderbottomcolor="#e7e6e6" o:borderrightcolor="#e7e6e6">
            <v:imagedata r:id="rId3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312D279A" w14:textId="1DFDAAA5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4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Окно списка сотрудников</w:t>
      </w:r>
    </w:p>
    <w:p w14:paraId="2C5510D8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535908FA">
          <v:shape id="Рисунок 83" o:spid="_x0000_i1049" type="#_x0000_t75" style="width:424.3pt;height:230.55pt;visibility:visible" o:bordertopcolor="#e7e6e6" o:borderleftcolor="#e7e6e6" o:borderbottomcolor="#e7e6e6" o:borderrightcolor="#e7e6e6">
            <v:imagedata r:id="rId32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5673F666" w14:textId="752B168C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5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Окно списка ролей</w:t>
      </w:r>
    </w:p>
    <w:p w14:paraId="39C08F48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19BA3092">
          <v:shape id="Рисунок 84" o:spid="_x0000_i1050" type="#_x0000_t75" style="width:249.45pt;height:251.15pt;visibility:visible" o:bordertopcolor="#e7e6e6" o:borderleftcolor="#e7e6e6" o:borderbottomcolor="#e7e6e6" o:borderrightcolor="#e7e6e6">
            <v:imagedata r:id="rId33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2B458A09" w14:textId="3C74B9EB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6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добавления и редактирования сотрудников</w:t>
      </w:r>
    </w:p>
    <w:p w14:paraId="25CD3CAF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sz w:val="28"/>
          <w:szCs w:val="28"/>
        </w:rPr>
        <w:lastRenderedPageBreak/>
        <w:pict w14:anchorId="16E60B09">
          <v:shape id="_x0000_i1051" type="#_x0000_t75" style="width:438pt;height:241.7pt">
            <v:imagedata r:id="rId34" o:title=""/>
          </v:shape>
        </w:pict>
      </w:r>
    </w:p>
    <w:p w14:paraId="4D9DCF01" w14:textId="40EC4D1B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7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отчетов по продажам</w:t>
      </w:r>
    </w:p>
    <w:p w14:paraId="3A1B3381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sz w:val="28"/>
          <w:szCs w:val="28"/>
        </w:rPr>
        <w:pict w14:anchorId="12422260">
          <v:shape id="_x0000_i1052" type="#_x0000_t75" style="width:438pt;height:241.7pt">
            <v:imagedata r:id="rId35" o:title=""/>
          </v:shape>
        </w:pict>
      </w:r>
    </w:p>
    <w:p w14:paraId="4093A30C" w14:textId="2C4411D7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8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отчета динамики цен на рейсы</w:t>
      </w:r>
    </w:p>
    <w:p w14:paraId="7AE2CC43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sz w:val="28"/>
          <w:szCs w:val="28"/>
        </w:rPr>
        <w:lastRenderedPageBreak/>
        <w:pict w14:anchorId="0E2D8901">
          <v:shape id="_x0000_i1053" type="#_x0000_t75" style="width:432.85pt;height:235.7pt">
            <v:imagedata r:id="rId36" o:title=""/>
          </v:shape>
        </w:pict>
      </w:r>
    </w:p>
    <w:p w14:paraId="69C31C6D" w14:textId="1A874308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29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отчета динамики цен на багаж</w:t>
      </w:r>
    </w:p>
    <w:p w14:paraId="7D2665A0" w14:textId="77777777" w:rsidR="00F67B12" w:rsidRPr="00F67B12" w:rsidRDefault="00F67B12" w:rsidP="00F67B12">
      <w:pPr>
        <w:spacing w:line="360" w:lineRule="auto"/>
        <w:jc w:val="center"/>
        <w:rPr>
          <w:noProof/>
          <w:sz w:val="28"/>
          <w:szCs w:val="28"/>
        </w:rPr>
      </w:pPr>
    </w:p>
    <w:p w14:paraId="451597C5" w14:textId="77777777" w:rsidR="00F67B12" w:rsidRPr="00F67B12" w:rsidRDefault="00D545F0" w:rsidP="00F67B12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pict w14:anchorId="03EDB3D3">
          <v:shape id="_x0000_i1054" type="#_x0000_t75" style="width:433.7pt;height:235.7pt">
            <v:imagedata r:id="rId37" o:title=""/>
          </v:shape>
        </w:pict>
      </w:r>
    </w:p>
    <w:p w14:paraId="686C4917" w14:textId="37D51FB7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30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- Отчет динамики коэффициентов типа пассажиров</w:t>
      </w:r>
    </w:p>
    <w:p w14:paraId="1D3CE01C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51184B91">
          <v:shape id="Рисунок 87" o:spid="_x0000_i1055" type="#_x0000_t75" style="width:432.85pt;height:236.55pt;visibility:visible" o:bordertopcolor="#e7e6e6" o:borderleftcolor="#e7e6e6" o:borderbottomcolor="#e7e6e6" o:borderrightcolor="#e7e6e6">
            <v:imagedata r:id="rId38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436E431A" w14:textId="724D250E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31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, добавления, редактирования стран и городов</w:t>
      </w:r>
    </w:p>
    <w:p w14:paraId="7811075F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2C17D012">
          <v:shape id="Рисунок 88" o:spid="_x0000_i1056" type="#_x0000_t75" style="width:418.3pt;height:228.85pt;visibility:visible" o:bordertopcolor="#e7e6e6" o:borderleftcolor="#e7e6e6" o:borderbottomcolor="#e7e6e6" o:borderrightcolor="#e7e6e6">
            <v:imagedata r:id="rId39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4054B9ED" w14:textId="63CD3C49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32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, добавления, редактирования типов документа и багажа</w:t>
      </w:r>
    </w:p>
    <w:p w14:paraId="0D6DA107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lastRenderedPageBreak/>
        <w:pict w14:anchorId="28960693">
          <v:shape id="Рисунок 89" o:spid="_x0000_i1057" type="#_x0000_t75" style="width:418.3pt;height:229.7pt;visibility:visible" o:bordertopcolor="#e7e6e6" o:borderleftcolor="#e7e6e6" o:borderbottomcolor="#e7e6e6" o:borderrightcolor="#e7e6e6">
            <v:imagedata r:id="rId40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41C73A8C" w14:textId="671D400F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33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, добавления, редактирования типов и пола пассажиров</w:t>
      </w:r>
    </w:p>
    <w:p w14:paraId="131DDEC2" w14:textId="77777777" w:rsidR="00F67B12" w:rsidRPr="00F67B12" w:rsidRDefault="00D545F0" w:rsidP="00F67B12">
      <w:pPr>
        <w:pStyle w:val="a9"/>
        <w:ind w:firstLine="0"/>
        <w:jc w:val="center"/>
        <w:rPr>
          <w:i/>
          <w:iCs/>
          <w:sz w:val="28"/>
          <w:szCs w:val="28"/>
        </w:rPr>
      </w:pPr>
      <w:r>
        <w:rPr>
          <w:noProof/>
          <w:sz w:val="28"/>
          <w:szCs w:val="28"/>
        </w:rPr>
        <w:pict w14:anchorId="1E870C8C">
          <v:shape id="Рисунок 91" o:spid="_x0000_i1058" type="#_x0000_t75" style="width:419.15pt;height:230.55pt;visibility:visible" o:bordertopcolor="#e7e6e6" o:borderleftcolor="#e7e6e6" o:borderbottomcolor="#e7e6e6" o:borderrightcolor="#e7e6e6">
            <v:imagedata r:id="rId41" o:title=""/>
            <w10:bordertop type="single" width="6"/>
            <w10:borderleft type="single" width="6"/>
            <w10:borderbottom type="single" width="6"/>
            <w10:borderright type="single" width="6"/>
          </v:shape>
        </w:pict>
      </w:r>
    </w:p>
    <w:p w14:paraId="7BF78068" w14:textId="5D71702F" w:rsidR="00F67B12" w:rsidRPr="00F67B12" w:rsidRDefault="00F67B12" w:rsidP="00F67B12">
      <w:pPr>
        <w:pStyle w:val="a9"/>
        <w:ind w:firstLine="0"/>
        <w:jc w:val="center"/>
        <w:rPr>
          <w:b w:val="0"/>
          <w:bCs w:val="0"/>
          <w:i/>
          <w:iCs/>
          <w:sz w:val="28"/>
          <w:szCs w:val="28"/>
        </w:rPr>
      </w:pPr>
      <w:r w:rsidRPr="00F67B12">
        <w:rPr>
          <w:b w:val="0"/>
          <w:bCs w:val="0"/>
          <w:sz w:val="28"/>
          <w:szCs w:val="28"/>
        </w:rPr>
        <w:t xml:space="preserve">Рисунок </w:t>
      </w:r>
      <w:r w:rsidRPr="00F67B12">
        <w:rPr>
          <w:b w:val="0"/>
          <w:bCs w:val="0"/>
          <w:sz w:val="28"/>
          <w:szCs w:val="28"/>
        </w:rPr>
        <w:fldChar w:fldCharType="begin"/>
      </w:r>
      <w:r w:rsidRPr="00F67B12">
        <w:rPr>
          <w:b w:val="0"/>
          <w:bCs w:val="0"/>
          <w:sz w:val="28"/>
          <w:szCs w:val="28"/>
        </w:rPr>
        <w:instrText xml:space="preserve"> SEQ Рисунок \* ARABIC </w:instrText>
      </w:r>
      <w:r w:rsidRPr="00F67B12">
        <w:rPr>
          <w:b w:val="0"/>
          <w:bCs w:val="0"/>
          <w:sz w:val="28"/>
          <w:szCs w:val="28"/>
        </w:rPr>
        <w:fldChar w:fldCharType="separate"/>
      </w:r>
      <w:r w:rsidR="00712639">
        <w:rPr>
          <w:b w:val="0"/>
          <w:bCs w:val="0"/>
          <w:noProof/>
          <w:sz w:val="28"/>
          <w:szCs w:val="28"/>
        </w:rPr>
        <w:t>34</w:t>
      </w:r>
      <w:r w:rsidRPr="00F67B12">
        <w:rPr>
          <w:b w:val="0"/>
          <w:bCs w:val="0"/>
          <w:sz w:val="28"/>
          <w:szCs w:val="28"/>
        </w:rPr>
        <w:fldChar w:fldCharType="end"/>
      </w:r>
      <w:r w:rsidRPr="00F67B12">
        <w:rPr>
          <w:b w:val="0"/>
          <w:bCs w:val="0"/>
          <w:sz w:val="28"/>
          <w:szCs w:val="28"/>
        </w:rPr>
        <w:t xml:space="preserve"> – Окно списка, добавления, редактирования классов</w:t>
      </w:r>
    </w:p>
    <w:p w14:paraId="6105FE01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3DEE5FAE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3.2) Требования к надёжности</w:t>
      </w:r>
    </w:p>
    <w:p w14:paraId="7CD95E9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3A0EB28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Разрабатываемое программное обеспечение должно обладать следующими возможностями:</w:t>
      </w:r>
    </w:p>
    <w:p w14:paraId="60E3BFA1" w14:textId="77777777" w:rsidR="00F67B12" w:rsidRPr="00F67B12" w:rsidRDefault="00F67B12" w:rsidP="00F67B12">
      <w:pPr>
        <w:widowControl/>
        <w:numPr>
          <w:ilvl w:val="0"/>
          <w:numId w:val="24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парольную защиту при запуске программы;</w:t>
      </w:r>
    </w:p>
    <w:p w14:paraId="1C3B747C" w14:textId="624A6784" w:rsidR="00F67B12" w:rsidRPr="00F67B12" w:rsidRDefault="00F67B12" w:rsidP="00F67B12">
      <w:pPr>
        <w:widowControl/>
        <w:numPr>
          <w:ilvl w:val="0"/>
          <w:numId w:val="24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предотвращение несанкционированного доступа к данным</w:t>
      </w:r>
      <w:r w:rsidR="00D545F0">
        <w:rPr>
          <w:sz w:val="28"/>
          <w:szCs w:val="28"/>
        </w:rPr>
        <w:t>;</w:t>
      </w:r>
    </w:p>
    <w:p w14:paraId="2FF0693A" w14:textId="5B72272A" w:rsidR="00F67B12" w:rsidRPr="00F67B12" w:rsidRDefault="00F67B12" w:rsidP="00F67B12">
      <w:pPr>
        <w:widowControl/>
        <w:numPr>
          <w:ilvl w:val="0"/>
          <w:numId w:val="24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lastRenderedPageBreak/>
        <w:t>разграничение пользовательских прав</w:t>
      </w:r>
      <w:r w:rsidR="00D545F0">
        <w:rPr>
          <w:sz w:val="28"/>
          <w:szCs w:val="28"/>
        </w:rPr>
        <w:t>;</w:t>
      </w:r>
    </w:p>
    <w:p w14:paraId="3501A80B" w14:textId="45556BE5" w:rsidR="00F67B12" w:rsidRPr="00F67B12" w:rsidRDefault="00F67B12" w:rsidP="00F67B12">
      <w:pPr>
        <w:widowControl/>
        <w:numPr>
          <w:ilvl w:val="0"/>
          <w:numId w:val="24"/>
        </w:numPr>
        <w:autoSpaceDE/>
        <w:autoSpaceDN/>
        <w:adjustRightInd/>
        <w:spacing w:line="360" w:lineRule="auto"/>
        <w:ind w:left="0"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исключать возможности некорректных действий пользователя</w:t>
      </w:r>
      <w:r w:rsidR="00D545F0">
        <w:rPr>
          <w:sz w:val="28"/>
          <w:szCs w:val="28"/>
        </w:rPr>
        <w:t>.</w:t>
      </w:r>
    </w:p>
    <w:p w14:paraId="1B987CE6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43FC414C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3.3) Требования к составу и параметрам технических средств</w:t>
      </w:r>
    </w:p>
    <w:p w14:paraId="3F61CDDC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2623552E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Системные требования для работы программного продукта должны быть следующими: тактовая частота процессора – 1200 Гц; объём оперативной памяти 1000 Мб; объём свободного дискового пространства 2 Гб; разрешение монитора 1024 × 768; наличие устройства чтения компакт-дисков.</w:t>
      </w:r>
    </w:p>
    <w:p w14:paraId="34877A89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4C74B5C8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3.4) Требования к информационной и программной совместимости</w:t>
      </w:r>
    </w:p>
    <w:p w14:paraId="346E9598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116DBD31" w14:textId="5429629D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 xml:space="preserve">Программа должна работать в операционных системах </w:t>
      </w:r>
      <w:r w:rsidRPr="00F67B12">
        <w:rPr>
          <w:sz w:val="28"/>
          <w:szCs w:val="28"/>
          <w:lang w:val="en-US"/>
        </w:rPr>
        <w:t>Windows</w:t>
      </w:r>
      <w:r w:rsidRPr="00F67B12">
        <w:rPr>
          <w:sz w:val="28"/>
          <w:szCs w:val="28"/>
        </w:rPr>
        <w:t xml:space="preserve"> 7 и выше. Все формируемые отчеты должны экспортироваться в редактор </w:t>
      </w:r>
      <w:r w:rsidRPr="00F67B12">
        <w:rPr>
          <w:sz w:val="28"/>
          <w:szCs w:val="28"/>
          <w:lang w:val="en-US"/>
        </w:rPr>
        <w:t>MS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office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Excel</w:t>
      </w:r>
      <w:r w:rsidRPr="00F67B12">
        <w:rPr>
          <w:sz w:val="28"/>
          <w:szCs w:val="28"/>
        </w:rPr>
        <w:t xml:space="preserve"> 2007-2021, а также в</w:t>
      </w:r>
      <w:r w:rsidR="00D545F0">
        <w:rPr>
          <w:sz w:val="28"/>
          <w:szCs w:val="28"/>
        </w:rPr>
        <w:t xml:space="preserve"> формат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Adobe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Portable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Document</w:t>
      </w:r>
      <w:r w:rsidRPr="00F67B12">
        <w:rPr>
          <w:sz w:val="28"/>
          <w:szCs w:val="28"/>
        </w:rPr>
        <w:t xml:space="preserve"> </w:t>
      </w:r>
      <w:r w:rsidRPr="00F67B12">
        <w:rPr>
          <w:sz w:val="28"/>
          <w:szCs w:val="28"/>
          <w:lang w:val="en-US"/>
        </w:rPr>
        <w:t>Format</w:t>
      </w:r>
      <w:r w:rsidRPr="00F67B12">
        <w:rPr>
          <w:sz w:val="28"/>
          <w:szCs w:val="28"/>
        </w:rPr>
        <w:t xml:space="preserve"> (</w:t>
      </w:r>
      <w:r w:rsidRPr="00F67B12">
        <w:rPr>
          <w:sz w:val="28"/>
          <w:szCs w:val="28"/>
          <w:lang w:val="en-US"/>
        </w:rPr>
        <w:t>PDF</w:t>
      </w:r>
      <w:r w:rsidRPr="00F67B12">
        <w:rPr>
          <w:sz w:val="28"/>
          <w:szCs w:val="28"/>
        </w:rPr>
        <w:t>).</w:t>
      </w:r>
    </w:p>
    <w:p w14:paraId="39FFB38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21971AC3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3.5) Требования к транспортированию и хранению</w:t>
      </w:r>
    </w:p>
    <w:p w14:paraId="3CEA60B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068D16F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Программа поставляется на лазерном носителе информации. Программная документация поставляется в электронном и печатном виде.</w:t>
      </w:r>
    </w:p>
    <w:p w14:paraId="6DB6A3F8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12BD61AC" w14:textId="77777777" w:rsidR="00F67B12" w:rsidRPr="00F67B12" w:rsidRDefault="00F67B12" w:rsidP="00F67B12">
      <w:pPr>
        <w:spacing w:line="360" w:lineRule="auto"/>
        <w:ind w:firstLine="709"/>
        <w:jc w:val="both"/>
        <w:rPr>
          <w:b/>
          <w:bCs/>
          <w:sz w:val="28"/>
          <w:szCs w:val="28"/>
        </w:rPr>
      </w:pPr>
      <w:r w:rsidRPr="00F67B12">
        <w:rPr>
          <w:b/>
          <w:bCs/>
          <w:sz w:val="28"/>
          <w:szCs w:val="28"/>
        </w:rPr>
        <w:t>3.6) Специальные требования</w:t>
      </w:r>
    </w:p>
    <w:p w14:paraId="0658D1A3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186F1F00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Программа должна иметь интуитивно понятный интерфейс, рассчитанный на пользователя средней квалификации (с точки зрения компьютерной грамотности.</w:t>
      </w:r>
    </w:p>
    <w:p w14:paraId="7A051318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 xml:space="preserve">Ввиду объемности проекта задачи предполагается решать поэтапно. </w:t>
      </w:r>
    </w:p>
    <w:p w14:paraId="2FBA8697" w14:textId="77777777" w:rsid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50549BE3" w14:textId="77777777" w:rsidR="00A634D8" w:rsidRDefault="00A634D8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1EA7D2BC" w14:textId="77777777" w:rsidR="00A634D8" w:rsidRPr="00F67B12" w:rsidRDefault="00A634D8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21CA26E6" w14:textId="1812A62F" w:rsidR="00F67B12" w:rsidRPr="00F67B12" w:rsidRDefault="00D545F0" w:rsidP="00D545F0">
      <w:pPr>
        <w:widowControl/>
        <w:autoSpaceDE/>
        <w:autoSpaceDN/>
        <w:adjustRightInd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lastRenderedPageBreak/>
        <w:t xml:space="preserve">4) </w:t>
      </w:r>
      <w:r w:rsidR="00F67B12" w:rsidRPr="00F67B12">
        <w:rPr>
          <w:b/>
          <w:bCs/>
          <w:sz w:val="28"/>
          <w:szCs w:val="28"/>
        </w:rPr>
        <w:t>Требования к программной документации</w:t>
      </w:r>
    </w:p>
    <w:p w14:paraId="63430970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1DCDFD42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В ходе разработки программы должны быть подготовлены: текст программы, описание программы, программа и методика испытаний, руководство пользователя, технико-экономическое обоснование.</w:t>
      </w:r>
    </w:p>
    <w:p w14:paraId="02799237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0CEAF52A" w14:textId="45242E57" w:rsidR="00F67B12" w:rsidRPr="00F67B12" w:rsidRDefault="00D545F0" w:rsidP="00D545F0">
      <w:pPr>
        <w:widowControl/>
        <w:autoSpaceDE/>
        <w:autoSpaceDN/>
        <w:adjustRightInd/>
        <w:spacing w:line="360" w:lineRule="auto"/>
        <w:ind w:firstLine="709"/>
        <w:jc w:val="both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 xml:space="preserve">5) </w:t>
      </w:r>
      <w:r w:rsidR="00F67B12" w:rsidRPr="00F67B12">
        <w:rPr>
          <w:b/>
          <w:bCs/>
          <w:sz w:val="28"/>
          <w:szCs w:val="28"/>
        </w:rPr>
        <w:t>Технико-экономическое обоснование</w:t>
      </w:r>
    </w:p>
    <w:p w14:paraId="2CCC140B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</w:p>
    <w:p w14:paraId="2C29B4EB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Данная программа значительно сократит время, затраченное на поиск и обработку информации о рейсах, маршрута, самолётах, авиакомпаний. При регистрации пассажиров видна схема посадочных мест что упрощает выбор места. Кроме того, программа автоматизирует составление отчетов о проделанной сотрудниками работе.</w:t>
      </w:r>
    </w:p>
    <w:p w14:paraId="570E582D" w14:textId="77777777" w:rsidR="00F67B12" w:rsidRPr="00F67B12" w:rsidRDefault="00F67B12" w:rsidP="00F67B12">
      <w:pPr>
        <w:spacing w:line="360" w:lineRule="auto"/>
        <w:ind w:firstLine="709"/>
        <w:jc w:val="both"/>
        <w:rPr>
          <w:sz w:val="28"/>
          <w:szCs w:val="28"/>
        </w:rPr>
      </w:pPr>
      <w:r w:rsidRPr="00F67B12">
        <w:rPr>
          <w:sz w:val="28"/>
          <w:szCs w:val="28"/>
        </w:rPr>
        <w:t>Таким образом, экономический эффект разработки программы будет достигнут за счет сокращения времени на выполнение всех операций, проводимых сотрудниками, а также автоматизации этих операций.</w:t>
      </w:r>
    </w:p>
    <w:p w14:paraId="051D14B0" w14:textId="77777777" w:rsidR="00F67B12" w:rsidRPr="00F67B12" w:rsidRDefault="00F67B12" w:rsidP="00F67B12">
      <w:pPr>
        <w:shd w:val="clear" w:color="auto" w:fill="FFFFFF"/>
        <w:spacing w:line="360" w:lineRule="auto"/>
        <w:ind w:firstLine="709"/>
        <w:jc w:val="both"/>
        <w:rPr>
          <w:sz w:val="28"/>
          <w:szCs w:val="28"/>
        </w:rPr>
      </w:pPr>
    </w:p>
    <w:p w14:paraId="67F66BC4" w14:textId="77777777" w:rsidR="00FD3968" w:rsidRDefault="00FD3968" w:rsidP="00074ADB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</w:rPr>
      </w:pPr>
    </w:p>
    <w:p w14:paraId="73912F7E" w14:textId="77777777" w:rsidR="00FD3968" w:rsidRDefault="00FD3968" w:rsidP="00074ADB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  <w:r>
        <w:rPr>
          <w:b/>
          <w:bCs/>
          <w:color w:val="000000"/>
          <w:sz w:val="28"/>
          <w:szCs w:val="28"/>
        </w:rPr>
        <w:lastRenderedPageBreak/>
        <w:t>Список литературы</w:t>
      </w:r>
    </w:p>
    <w:p w14:paraId="66730CA2" w14:textId="77777777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 xml:space="preserve">Васильев, А. Н. Программирование на </w:t>
      </w:r>
      <w:r w:rsidRPr="007B6FD2">
        <w:rPr>
          <w:sz w:val="28"/>
          <w:szCs w:val="28"/>
          <w:lang w:val="en-US"/>
        </w:rPr>
        <w:t>C</w:t>
      </w:r>
      <w:r w:rsidRPr="007B6FD2">
        <w:rPr>
          <w:sz w:val="28"/>
          <w:szCs w:val="28"/>
        </w:rPr>
        <w:t># для начинающих. Основные сведения / А. Н. Васильев. — М.: Эксмо, 2018. — 592 с.;</w:t>
      </w:r>
    </w:p>
    <w:p w14:paraId="66B88F32" w14:textId="77777777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Гниденко, И. Г. Технология разработки программного обеспечения: учеб. пособие для СПО / И. Г. Гниденко, Ф. Ф. Павлов, Д. Ю. Федоров. — М.: Юрайт, 2017. — 235 с.;</w:t>
      </w:r>
    </w:p>
    <w:p w14:paraId="515A6407" w14:textId="77777777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bCs/>
          <w:sz w:val="28"/>
          <w:szCs w:val="28"/>
        </w:rPr>
        <w:t>Гордеев, С. И. Организация баз данных в 2 ч. Часть 2 : учебник для вузов / С. И. Гордеев, В. Н. Волошина. — М.: Юрайт, 2019. — 501 с.</w:t>
      </w:r>
      <w:r w:rsidRPr="007B6FD2">
        <w:rPr>
          <w:sz w:val="28"/>
          <w:szCs w:val="28"/>
        </w:rPr>
        <w:t>;</w:t>
      </w:r>
    </w:p>
    <w:p w14:paraId="13BC4BD8" w14:textId="67E770B0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  </w:t>
      </w:r>
      <w:r w:rsidRPr="007B6FD2">
        <w:rPr>
          <w:bCs/>
          <w:sz w:val="28"/>
          <w:szCs w:val="28"/>
        </w:rPr>
        <w:t>. Единая система программной документации. Техническое задание. Требования к содержанию и оформлению;</w:t>
      </w:r>
    </w:p>
    <w:p w14:paraId="39B65524" w14:textId="77777777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7B6FD2">
        <w:rPr>
          <w:bCs/>
          <w:sz w:val="28"/>
          <w:szCs w:val="28"/>
        </w:rPr>
        <w:t>ГОСТ 19.202—78. Единая система программной документации. Спецификация. Требования к содержанию и оформлению;</w:t>
      </w:r>
    </w:p>
    <w:p w14:paraId="22ED1E59" w14:textId="77777777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7B6FD2">
        <w:rPr>
          <w:bCs/>
          <w:sz w:val="28"/>
          <w:szCs w:val="28"/>
        </w:rPr>
        <w:t>ГОСТ 19.301—79. Единая система программной документации. Программа и методика испытаний. Требования к содержанию и оформлению;</w:t>
      </w:r>
    </w:p>
    <w:p w14:paraId="7DB1EEC1" w14:textId="77777777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7B6FD2">
        <w:rPr>
          <w:bCs/>
          <w:sz w:val="28"/>
          <w:szCs w:val="28"/>
        </w:rPr>
        <w:t>ГОСТ 19.401—78. Единая система программной документации. Текст программы. Требования к содержанию и оформлению;</w:t>
      </w:r>
    </w:p>
    <w:p w14:paraId="2E216BAF" w14:textId="77777777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suppressAutoHyphens/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7B6FD2">
        <w:rPr>
          <w:bCs/>
          <w:sz w:val="28"/>
          <w:szCs w:val="28"/>
        </w:rPr>
        <w:t>ГОСТ 19.501—78. Единая система программной документации. Формуляр. Требования к содержанию и оформлению;</w:t>
      </w:r>
    </w:p>
    <w:p w14:paraId="532CDEEE" w14:textId="2D65E29D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 xml:space="preserve">Документация по семейству продуктов </w:t>
      </w:r>
      <w:r w:rsidRPr="007B6FD2">
        <w:rPr>
          <w:sz w:val="28"/>
          <w:szCs w:val="28"/>
          <w:lang w:val="en-US"/>
        </w:rPr>
        <w:t>Visual</w:t>
      </w:r>
      <w:r w:rsidRPr="007B6FD2">
        <w:rPr>
          <w:sz w:val="28"/>
          <w:szCs w:val="28"/>
        </w:rPr>
        <w:t xml:space="preserve"> </w:t>
      </w:r>
      <w:r w:rsidRPr="007B6FD2">
        <w:rPr>
          <w:sz w:val="28"/>
          <w:szCs w:val="28"/>
          <w:lang w:val="en-US"/>
        </w:rPr>
        <w:t>Studio</w:t>
      </w:r>
      <w:r w:rsidRPr="007B6FD2">
        <w:rPr>
          <w:sz w:val="28"/>
          <w:szCs w:val="28"/>
        </w:rPr>
        <w:t xml:space="preserve">: [Электронный ресурс] // Режим доступа: </w:t>
      </w:r>
      <w:r w:rsidRPr="007B6FD2">
        <w:rPr>
          <w:sz w:val="28"/>
          <w:szCs w:val="28"/>
          <w:lang w:val="en-US"/>
        </w:rPr>
        <w:t>https</w:t>
      </w:r>
      <w:r w:rsidRPr="007B6FD2">
        <w:rPr>
          <w:sz w:val="28"/>
          <w:szCs w:val="28"/>
        </w:rPr>
        <w:t>://</w:t>
      </w:r>
      <w:r w:rsidRPr="007B6FD2">
        <w:rPr>
          <w:sz w:val="28"/>
          <w:szCs w:val="28"/>
          <w:lang w:val="en-US"/>
        </w:rPr>
        <w:t>docs</w:t>
      </w:r>
      <w:r w:rsidRPr="007B6FD2">
        <w:rPr>
          <w:sz w:val="28"/>
          <w:szCs w:val="28"/>
        </w:rPr>
        <w:t>.</w:t>
      </w:r>
      <w:r w:rsidRPr="007B6FD2">
        <w:rPr>
          <w:sz w:val="28"/>
          <w:szCs w:val="28"/>
          <w:lang w:val="en-US"/>
        </w:rPr>
        <w:t>microsoft</w:t>
      </w:r>
      <w:r w:rsidRPr="007B6FD2">
        <w:rPr>
          <w:sz w:val="28"/>
          <w:szCs w:val="28"/>
        </w:rPr>
        <w:t>.</w:t>
      </w:r>
      <w:r w:rsidRPr="007B6FD2">
        <w:rPr>
          <w:sz w:val="28"/>
          <w:szCs w:val="28"/>
          <w:lang w:val="en-US"/>
        </w:rPr>
        <w:t>com</w:t>
      </w:r>
      <w:r w:rsidRPr="007B6FD2">
        <w:rPr>
          <w:sz w:val="28"/>
          <w:szCs w:val="28"/>
        </w:rPr>
        <w:t>/</w:t>
      </w:r>
      <w:r w:rsidRPr="007B6FD2">
        <w:rPr>
          <w:sz w:val="28"/>
          <w:szCs w:val="28"/>
          <w:lang w:val="en-US"/>
        </w:rPr>
        <w:t>ru</w:t>
      </w:r>
      <w:r w:rsidRPr="007B6FD2">
        <w:rPr>
          <w:sz w:val="28"/>
          <w:szCs w:val="28"/>
        </w:rPr>
        <w:t>-</w:t>
      </w:r>
      <w:r w:rsidRPr="007B6FD2">
        <w:rPr>
          <w:sz w:val="28"/>
          <w:szCs w:val="28"/>
          <w:lang w:val="en-US"/>
        </w:rPr>
        <w:t>RU</w:t>
      </w:r>
      <w:r w:rsidRPr="007B6FD2">
        <w:rPr>
          <w:sz w:val="28"/>
          <w:szCs w:val="28"/>
        </w:rPr>
        <w:t>/</w:t>
      </w:r>
      <w:r w:rsidRPr="007B6FD2">
        <w:rPr>
          <w:sz w:val="28"/>
          <w:szCs w:val="28"/>
          <w:lang w:val="en-US"/>
        </w:rPr>
        <w:t>visualstudio</w:t>
      </w:r>
      <w:r w:rsidRPr="007B6FD2">
        <w:rPr>
          <w:sz w:val="28"/>
          <w:szCs w:val="28"/>
        </w:rPr>
        <w:t>/?</w:t>
      </w:r>
      <w:r w:rsidRPr="007B6FD2">
        <w:rPr>
          <w:sz w:val="28"/>
          <w:szCs w:val="28"/>
          <w:lang w:val="en-US"/>
        </w:rPr>
        <w:t>view</w:t>
      </w:r>
      <w:r w:rsidRPr="007B6FD2">
        <w:rPr>
          <w:sz w:val="28"/>
          <w:szCs w:val="28"/>
        </w:rPr>
        <w:t>=</w:t>
      </w:r>
      <w:r w:rsidRPr="007B6FD2">
        <w:rPr>
          <w:sz w:val="28"/>
          <w:szCs w:val="28"/>
          <w:lang w:val="en-US"/>
        </w:rPr>
        <w:t>vs</w:t>
      </w:r>
      <w:r w:rsidRPr="007B6FD2">
        <w:rPr>
          <w:sz w:val="28"/>
          <w:szCs w:val="28"/>
        </w:rPr>
        <w:t>-2017&amp;</w:t>
      </w:r>
      <w:r w:rsidRPr="007B6FD2">
        <w:rPr>
          <w:sz w:val="28"/>
          <w:szCs w:val="28"/>
          <w:lang w:val="en-US"/>
        </w:rPr>
        <w:t>viewFallbackFrom</w:t>
      </w:r>
      <w:r w:rsidRPr="007B6FD2">
        <w:rPr>
          <w:sz w:val="28"/>
          <w:szCs w:val="28"/>
        </w:rPr>
        <w:t>=</w:t>
      </w:r>
      <w:r w:rsidRPr="007B6FD2">
        <w:rPr>
          <w:sz w:val="28"/>
          <w:szCs w:val="28"/>
          <w:lang w:val="en-US"/>
        </w:rPr>
        <w:t>vs</w:t>
      </w:r>
      <w:r w:rsidRPr="007B6FD2">
        <w:rPr>
          <w:sz w:val="28"/>
          <w:szCs w:val="28"/>
        </w:rPr>
        <w:t>-2022. (Дата обращения: 20.0</w:t>
      </w:r>
      <w:r w:rsidR="00CA5918">
        <w:rPr>
          <w:sz w:val="28"/>
          <w:szCs w:val="28"/>
        </w:rPr>
        <w:t>4</w:t>
      </w:r>
      <w:r w:rsidRPr="007B6FD2">
        <w:rPr>
          <w:sz w:val="28"/>
          <w:szCs w:val="28"/>
        </w:rPr>
        <w:t>.2023);</w:t>
      </w:r>
    </w:p>
    <w:p w14:paraId="7B713FCD" w14:textId="77777777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Евдокимов, П. В. C# на примерах / П. В. Евдокимов. — 4-е издание — СПб.: Наука и Техника, 2019. — 320 с.;</w:t>
      </w:r>
    </w:p>
    <w:p w14:paraId="42A99887" w14:textId="77777777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Илюшечкин, В. М. Основы использования и проектирования баз данных: учебник для среднего профессионального образования / В. М. Илюшечкин. – М.: Юрайт, 2020. – 213 с.;</w:t>
      </w:r>
    </w:p>
    <w:p w14:paraId="7F4D5306" w14:textId="01C1FD53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Информация о предметной области. Обзор классов полёта в самолёте: условия, комфорт, цена. [Электронный ресурс]. – Режим доступа: https://biletik.ru/obzor-klassov-poleta-v-samolete-usloviya-komfort-tsena/.</w:t>
      </w:r>
      <w:r w:rsidRPr="00443A28">
        <w:rPr>
          <w:rStyle w:val="a8"/>
          <w:color w:val="auto"/>
          <w:sz w:val="28"/>
          <w:szCs w:val="28"/>
          <w:u w:val="none"/>
        </w:rPr>
        <w:t xml:space="preserve"> Дата обращения: 22.0</w:t>
      </w:r>
      <w:r w:rsidR="00443A28">
        <w:rPr>
          <w:rStyle w:val="a8"/>
          <w:color w:val="auto"/>
          <w:sz w:val="28"/>
          <w:szCs w:val="28"/>
          <w:u w:val="none"/>
        </w:rPr>
        <w:t>4</w:t>
      </w:r>
      <w:r w:rsidRPr="00443A28">
        <w:rPr>
          <w:rStyle w:val="a8"/>
          <w:color w:val="auto"/>
          <w:sz w:val="28"/>
          <w:szCs w:val="28"/>
          <w:u w:val="none"/>
        </w:rPr>
        <w:t>.2023</w:t>
      </w:r>
      <w:r w:rsidR="00B30619">
        <w:rPr>
          <w:rStyle w:val="a8"/>
          <w:color w:val="auto"/>
          <w:sz w:val="28"/>
          <w:szCs w:val="28"/>
          <w:u w:val="none"/>
          <w:lang w:val="en-US"/>
        </w:rPr>
        <w:t>;</w:t>
      </w:r>
    </w:p>
    <w:p w14:paraId="5477012B" w14:textId="0A200C08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lastRenderedPageBreak/>
        <w:t xml:space="preserve">Информация о предметной области. Типы пассажирских самолётов. [Электронный ресурс]/ – Электрон. дан – Режим доступа: </w:t>
      </w:r>
      <w:hyperlink r:id="rId42" w:history="1">
        <w:r w:rsidRPr="007B6FD2">
          <w:rPr>
            <w:rStyle w:val="a8"/>
            <w:color w:val="auto"/>
            <w:sz w:val="28"/>
            <w:szCs w:val="28"/>
          </w:rPr>
          <w:t>https://www.aviakassa.com/airplanes</w:t>
        </w:r>
      </w:hyperlink>
      <w:r w:rsidRPr="00443A28">
        <w:rPr>
          <w:rStyle w:val="a8"/>
          <w:color w:val="auto"/>
          <w:sz w:val="28"/>
          <w:szCs w:val="28"/>
          <w:u w:val="none"/>
        </w:rPr>
        <w:t>. – Дата обращения 23.0</w:t>
      </w:r>
      <w:r w:rsidR="00443A28">
        <w:rPr>
          <w:rStyle w:val="a8"/>
          <w:color w:val="auto"/>
          <w:sz w:val="28"/>
          <w:szCs w:val="28"/>
          <w:u w:val="none"/>
        </w:rPr>
        <w:t>4</w:t>
      </w:r>
      <w:r w:rsidRPr="00443A28">
        <w:rPr>
          <w:rStyle w:val="a8"/>
          <w:color w:val="auto"/>
          <w:sz w:val="28"/>
          <w:szCs w:val="28"/>
          <w:u w:val="none"/>
        </w:rPr>
        <w:t>.2023</w:t>
      </w:r>
      <w:r w:rsidR="00B30619" w:rsidRPr="00B30619">
        <w:rPr>
          <w:rStyle w:val="a8"/>
          <w:color w:val="auto"/>
          <w:sz w:val="28"/>
          <w:szCs w:val="28"/>
          <w:u w:val="none"/>
        </w:rPr>
        <w:t>;</w:t>
      </w:r>
    </w:p>
    <w:p w14:paraId="7474AF5A" w14:textId="7E292A38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bCs/>
          <w:sz w:val="28"/>
          <w:szCs w:val="28"/>
        </w:rPr>
        <w:t>Кубенский, А.</w:t>
      </w:r>
      <w:r w:rsidR="000641B9">
        <w:rPr>
          <w:bCs/>
          <w:sz w:val="28"/>
          <w:szCs w:val="28"/>
        </w:rPr>
        <w:t xml:space="preserve"> </w:t>
      </w:r>
      <w:r w:rsidRPr="007B6FD2">
        <w:rPr>
          <w:bCs/>
          <w:sz w:val="28"/>
          <w:szCs w:val="28"/>
        </w:rPr>
        <w:t>А. Функциональное программирование: учебник и практикум для академического бакалавриата / А. А. Кубенский. — М.: Юрайт, 2019. — 348 с.</w:t>
      </w:r>
      <w:r w:rsidRPr="007B6FD2">
        <w:rPr>
          <w:sz w:val="28"/>
          <w:szCs w:val="28"/>
        </w:rPr>
        <w:t>;</w:t>
      </w:r>
    </w:p>
    <w:p w14:paraId="3B77FCA4" w14:textId="6A6D4CD3" w:rsidR="007B6FD2" w:rsidRPr="007B6FD2" w:rsidRDefault="007B6FD2" w:rsidP="007B6FD2">
      <w:pPr>
        <w:pStyle w:val="a6"/>
        <w:widowControl w:val="0"/>
        <w:numPr>
          <w:ilvl w:val="0"/>
          <w:numId w:val="18"/>
        </w:numPr>
        <w:shd w:val="clear" w:color="auto" w:fill="FFFFFF"/>
        <w:autoSpaceDE w:val="0"/>
        <w:autoSpaceDN w:val="0"/>
        <w:adjustRightInd w:val="0"/>
        <w:spacing w:line="360" w:lineRule="auto"/>
        <w:ind w:left="0" w:firstLine="709"/>
        <w:jc w:val="both"/>
        <w:rPr>
          <w:bCs/>
          <w:sz w:val="28"/>
          <w:szCs w:val="28"/>
        </w:rPr>
      </w:pPr>
      <w:r w:rsidRPr="007B6FD2">
        <w:rPr>
          <w:bCs/>
          <w:sz w:val="28"/>
          <w:szCs w:val="28"/>
        </w:rPr>
        <w:t>Кудрина, Е.</w:t>
      </w:r>
      <w:r w:rsidR="000641B9">
        <w:rPr>
          <w:bCs/>
          <w:sz w:val="28"/>
          <w:szCs w:val="28"/>
        </w:rPr>
        <w:t xml:space="preserve"> </w:t>
      </w:r>
      <w:r w:rsidRPr="007B6FD2">
        <w:rPr>
          <w:bCs/>
          <w:sz w:val="28"/>
          <w:szCs w:val="28"/>
        </w:rPr>
        <w:t>В. Основы алгоритмизации и программирования на языке С#: учеб. пособие для СПО / Е. В. Кудрина, М. В. Огнева. — М.: Юрайт, 2019. — 322 с.</w:t>
      </w:r>
      <w:r w:rsidRPr="007B6FD2">
        <w:rPr>
          <w:sz w:val="28"/>
          <w:szCs w:val="28"/>
        </w:rPr>
        <w:t>;</w:t>
      </w:r>
    </w:p>
    <w:p w14:paraId="0523FD9E" w14:textId="0A7A4F33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Кусков, А.</w:t>
      </w:r>
      <w:r w:rsidR="000641B9">
        <w:rPr>
          <w:sz w:val="28"/>
          <w:szCs w:val="28"/>
        </w:rPr>
        <w:t xml:space="preserve"> </w:t>
      </w:r>
      <w:r w:rsidRPr="007B6FD2">
        <w:rPr>
          <w:sz w:val="28"/>
          <w:szCs w:val="28"/>
        </w:rPr>
        <w:t>С. Транспортное обеспечение в туризме/А. С. Кусков, Ю. А. Джаладян.- РГБ.: КноРус, 2019. – 355 с.</w:t>
      </w:r>
      <w:r w:rsidR="00B30619">
        <w:rPr>
          <w:sz w:val="28"/>
          <w:szCs w:val="28"/>
          <w:lang w:val="en-US"/>
        </w:rPr>
        <w:t>;</w:t>
      </w:r>
    </w:p>
    <w:p w14:paraId="50C5484D" w14:textId="55E1A462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Маркин, А.</w:t>
      </w:r>
      <w:r w:rsidR="000641B9">
        <w:rPr>
          <w:sz w:val="28"/>
          <w:szCs w:val="28"/>
        </w:rPr>
        <w:t xml:space="preserve"> </w:t>
      </w:r>
      <w:r w:rsidRPr="007B6FD2">
        <w:rPr>
          <w:sz w:val="28"/>
          <w:szCs w:val="28"/>
        </w:rPr>
        <w:t xml:space="preserve">В. Программирование на </w:t>
      </w:r>
      <w:r w:rsidRPr="007B6FD2">
        <w:rPr>
          <w:sz w:val="28"/>
          <w:szCs w:val="28"/>
          <w:lang w:val="en-US"/>
        </w:rPr>
        <w:t>SQL</w:t>
      </w:r>
      <w:r w:rsidRPr="007B6FD2">
        <w:rPr>
          <w:sz w:val="28"/>
          <w:szCs w:val="28"/>
        </w:rPr>
        <w:t>: учебное пособие для среднего профессионального образования / А. В. Маркин. – М.: Юрайт,- 2020. – 435 с.;</w:t>
      </w:r>
    </w:p>
    <w:p w14:paraId="3B738AC3" w14:textId="5849671A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rStyle w:val="a8"/>
          <w:color w:val="auto"/>
          <w:sz w:val="28"/>
          <w:szCs w:val="28"/>
        </w:rPr>
      </w:pPr>
      <w:r w:rsidRPr="007B6FD2">
        <w:rPr>
          <w:sz w:val="28"/>
          <w:szCs w:val="28"/>
        </w:rPr>
        <w:t xml:space="preserve">Приложение </w:t>
      </w:r>
      <w:r w:rsidRPr="007B6FD2">
        <w:rPr>
          <w:sz w:val="28"/>
          <w:szCs w:val="28"/>
          <w:lang w:val="en-US"/>
        </w:rPr>
        <w:t>KAYAK</w:t>
      </w:r>
      <w:r w:rsidRPr="007B6FD2">
        <w:rPr>
          <w:sz w:val="28"/>
          <w:szCs w:val="28"/>
        </w:rPr>
        <w:t xml:space="preserve"> поиск авиабилетов с гибкими условиями. [Электронный ресурс]. – Режим доступа: </w:t>
      </w:r>
      <w:hyperlink r:id="rId43" w:history="1">
        <w:r w:rsidRPr="007B6FD2">
          <w:rPr>
            <w:rStyle w:val="a8"/>
            <w:color w:val="auto"/>
            <w:sz w:val="28"/>
            <w:szCs w:val="28"/>
          </w:rPr>
          <w:t>https://www.kayak.ru/</w:t>
        </w:r>
      </w:hyperlink>
      <w:r w:rsidRPr="007B6FD2">
        <w:rPr>
          <w:sz w:val="28"/>
          <w:szCs w:val="28"/>
        </w:rPr>
        <w:t>.</w:t>
      </w:r>
      <w:r w:rsidRPr="00443A28">
        <w:rPr>
          <w:rStyle w:val="a8"/>
          <w:color w:val="auto"/>
          <w:sz w:val="28"/>
          <w:szCs w:val="28"/>
          <w:u w:val="none"/>
        </w:rPr>
        <w:t xml:space="preserve"> Дата обращения: 1</w:t>
      </w:r>
      <w:r w:rsidR="00443A28">
        <w:rPr>
          <w:rStyle w:val="a8"/>
          <w:color w:val="auto"/>
          <w:sz w:val="28"/>
          <w:szCs w:val="28"/>
          <w:u w:val="none"/>
        </w:rPr>
        <w:t>2</w:t>
      </w:r>
      <w:r w:rsidRPr="00443A28">
        <w:rPr>
          <w:rStyle w:val="a8"/>
          <w:color w:val="auto"/>
          <w:sz w:val="28"/>
          <w:szCs w:val="28"/>
          <w:u w:val="none"/>
        </w:rPr>
        <w:t>.0</w:t>
      </w:r>
      <w:r w:rsidR="00443A28" w:rsidRPr="00443A28">
        <w:rPr>
          <w:rStyle w:val="a8"/>
          <w:color w:val="auto"/>
          <w:sz w:val="28"/>
          <w:szCs w:val="28"/>
          <w:u w:val="none"/>
        </w:rPr>
        <w:t>4</w:t>
      </w:r>
      <w:r w:rsidRPr="00443A28">
        <w:rPr>
          <w:rStyle w:val="a8"/>
          <w:color w:val="auto"/>
          <w:sz w:val="28"/>
          <w:szCs w:val="28"/>
          <w:u w:val="none"/>
        </w:rPr>
        <w:t>.2023</w:t>
      </w:r>
      <w:r w:rsidR="00B30619" w:rsidRPr="005B407C">
        <w:rPr>
          <w:rStyle w:val="a8"/>
          <w:color w:val="auto"/>
          <w:sz w:val="28"/>
          <w:szCs w:val="28"/>
          <w:u w:val="none"/>
        </w:rPr>
        <w:t>;</w:t>
      </w:r>
    </w:p>
    <w:p w14:paraId="5A9F3E0B" w14:textId="1C315D52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 xml:space="preserve">Программа </w:t>
      </w:r>
      <w:r w:rsidRPr="007B6FD2">
        <w:rPr>
          <w:sz w:val="28"/>
          <w:szCs w:val="28"/>
          <w:lang w:val="en-US"/>
        </w:rPr>
        <w:t>Aviasales</w:t>
      </w:r>
      <w:r w:rsidRPr="007B6FD2">
        <w:rPr>
          <w:sz w:val="28"/>
          <w:szCs w:val="28"/>
        </w:rPr>
        <w:t xml:space="preserve"> быстрый поиск авиабилетов в любой город, когда удобно. [Электронный ресурс]. – Режим доступа: </w:t>
      </w:r>
      <w:hyperlink r:id="rId44" w:history="1">
        <w:r w:rsidRPr="007B6FD2">
          <w:rPr>
            <w:rStyle w:val="a8"/>
            <w:color w:val="auto"/>
            <w:sz w:val="28"/>
            <w:szCs w:val="28"/>
          </w:rPr>
          <w:t>https://www.aviasales.ru/search</w:t>
        </w:r>
      </w:hyperlink>
      <w:r w:rsidRPr="007B6FD2">
        <w:rPr>
          <w:sz w:val="28"/>
          <w:szCs w:val="28"/>
        </w:rPr>
        <w:t>. Дата обращения:</w:t>
      </w:r>
      <w:r w:rsidR="00443A28">
        <w:rPr>
          <w:sz w:val="28"/>
          <w:szCs w:val="28"/>
        </w:rPr>
        <w:t xml:space="preserve"> 15</w:t>
      </w:r>
      <w:r w:rsidRPr="007B6FD2">
        <w:rPr>
          <w:sz w:val="28"/>
          <w:szCs w:val="28"/>
        </w:rPr>
        <w:t>.</w:t>
      </w:r>
      <w:r w:rsidR="00443A28">
        <w:rPr>
          <w:sz w:val="28"/>
          <w:szCs w:val="28"/>
        </w:rPr>
        <w:t>04</w:t>
      </w:r>
      <w:r w:rsidRPr="007B6FD2">
        <w:rPr>
          <w:sz w:val="28"/>
          <w:szCs w:val="28"/>
        </w:rPr>
        <w:t>.2023</w:t>
      </w:r>
      <w:r w:rsidR="00A634D8">
        <w:rPr>
          <w:sz w:val="28"/>
          <w:szCs w:val="28"/>
        </w:rPr>
        <w:t>;</w:t>
      </w:r>
    </w:p>
    <w:p w14:paraId="2A1C18B8" w14:textId="0C4591F2" w:rsidR="007B6FD2" w:rsidRP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Стружкин, Н.</w:t>
      </w:r>
      <w:r w:rsidR="000641B9">
        <w:rPr>
          <w:sz w:val="28"/>
          <w:szCs w:val="28"/>
        </w:rPr>
        <w:t xml:space="preserve"> </w:t>
      </w:r>
      <w:r w:rsidRPr="007B6FD2">
        <w:rPr>
          <w:sz w:val="28"/>
          <w:szCs w:val="28"/>
        </w:rPr>
        <w:t>П. Базы данных: проектирование: учебник для академического бакалавриата / Н. П. Стружкин, В. В. Годин. – М.: Юрайт, 2019. – 477 с.;</w:t>
      </w:r>
    </w:p>
    <w:p w14:paraId="12ED13D4" w14:textId="41D4D965" w:rsidR="007B6FD2" w:rsidRDefault="007B6FD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7B6FD2">
        <w:rPr>
          <w:sz w:val="28"/>
          <w:szCs w:val="28"/>
        </w:rPr>
        <w:t>Фленов, М.</w:t>
      </w:r>
      <w:r w:rsidR="000641B9">
        <w:rPr>
          <w:sz w:val="28"/>
          <w:szCs w:val="28"/>
        </w:rPr>
        <w:t xml:space="preserve"> </w:t>
      </w:r>
      <w:r w:rsidRPr="007B6FD2">
        <w:rPr>
          <w:sz w:val="28"/>
          <w:szCs w:val="28"/>
        </w:rPr>
        <w:t>Е. Библия C# / М. Е. Фленов. — СПб.: БХВ-Петербург, 2016. — 544 с.</w:t>
      </w:r>
      <w:r w:rsidR="00B30619" w:rsidRPr="00B30619">
        <w:rPr>
          <w:sz w:val="28"/>
          <w:szCs w:val="28"/>
        </w:rPr>
        <w:t>;</w:t>
      </w:r>
    </w:p>
    <w:p w14:paraId="79011C62" w14:textId="1DA4CB17" w:rsidR="00201782" w:rsidRPr="00B61E59" w:rsidRDefault="00201782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201782">
        <w:rPr>
          <w:color w:val="000000"/>
          <w:sz w:val="28"/>
          <w:szCs w:val="28"/>
          <w:shd w:val="clear" w:color="auto" w:fill="FFFFFF"/>
        </w:rPr>
        <w:t>Гецци, К</w:t>
      </w:r>
      <w:r w:rsidR="000641B9">
        <w:rPr>
          <w:color w:val="000000"/>
          <w:sz w:val="28"/>
          <w:szCs w:val="28"/>
          <w:shd w:val="clear" w:color="auto" w:fill="FFFFFF"/>
        </w:rPr>
        <w:t>.</w:t>
      </w:r>
      <w:r w:rsidRPr="00201782">
        <w:rPr>
          <w:color w:val="000000"/>
          <w:sz w:val="28"/>
          <w:szCs w:val="28"/>
          <w:shd w:val="clear" w:color="auto" w:fill="FFFFFF"/>
        </w:rPr>
        <w:t xml:space="preserve"> Основы инженерии программного обеспечения / К</w:t>
      </w:r>
      <w:r w:rsidR="000641B9">
        <w:rPr>
          <w:color w:val="000000"/>
          <w:sz w:val="28"/>
          <w:szCs w:val="28"/>
          <w:shd w:val="clear" w:color="auto" w:fill="FFFFFF"/>
        </w:rPr>
        <w:t>.</w:t>
      </w:r>
      <w:r w:rsidRPr="00201782">
        <w:rPr>
          <w:color w:val="000000"/>
          <w:sz w:val="28"/>
          <w:szCs w:val="28"/>
          <w:shd w:val="clear" w:color="auto" w:fill="FFFFFF"/>
        </w:rPr>
        <w:t xml:space="preserve"> Гецци, М</w:t>
      </w:r>
      <w:r w:rsidR="000641B9">
        <w:rPr>
          <w:color w:val="000000"/>
          <w:sz w:val="28"/>
          <w:szCs w:val="28"/>
          <w:shd w:val="clear" w:color="auto" w:fill="FFFFFF"/>
        </w:rPr>
        <w:t>.</w:t>
      </w:r>
      <w:r w:rsidRPr="00201782">
        <w:rPr>
          <w:color w:val="000000"/>
          <w:sz w:val="28"/>
          <w:szCs w:val="28"/>
          <w:shd w:val="clear" w:color="auto" w:fill="FFFFFF"/>
        </w:rPr>
        <w:t xml:space="preserve"> Джазайери, Д</w:t>
      </w:r>
      <w:r w:rsidR="000641B9">
        <w:rPr>
          <w:color w:val="000000"/>
          <w:sz w:val="28"/>
          <w:szCs w:val="28"/>
          <w:shd w:val="clear" w:color="auto" w:fill="FFFFFF"/>
        </w:rPr>
        <w:t>.</w:t>
      </w:r>
      <w:r w:rsidRPr="00201782">
        <w:rPr>
          <w:color w:val="000000"/>
          <w:sz w:val="28"/>
          <w:szCs w:val="28"/>
          <w:shd w:val="clear" w:color="auto" w:fill="FFFFFF"/>
        </w:rPr>
        <w:t xml:space="preserve"> Мандриоли. - М.: БХВ-Петербург,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201782">
        <w:rPr>
          <w:rStyle w:val="aa"/>
          <w:b w:val="0"/>
          <w:bCs w:val="0"/>
          <w:sz w:val="28"/>
          <w:szCs w:val="28"/>
          <w:shd w:val="clear" w:color="auto" w:fill="FFFFFF"/>
        </w:rPr>
        <w:t>2022</w:t>
      </w:r>
      <w:r w:rsidRPr="00201782">
        <w:rPr>
          <w:sz w:val="28"/>
          <w:szCs w:val="28"/>
          <w:shd w:val="clear" w:color="auto" w:fill="FFFFFF"/>
        </w:rPr>
        <w:t>.</w:t>
      </w:r>
      <w:r w:rsidRPr="00201782">
        <w:rPr>
          <w:color w:val="000000"/>
          <w:sz w:val="28"/>
          <w:szCs w:val="28"/>
          <w:shd w:val="clear" w:color="auto" w:fill="FFFFFF"/>
        </w:rPr>
        <w:t xml:space="preserve"> - 832 c.</w:t>
      </w:r>
      <w:r w:rsidR="00B30619" w:rsidRPr="00B30619">
        <w:rPr>
          <w:color w:val="000000"/>
          <w:sz w:val="28"/>
          <w:szCs w:val="28"/>
          <w:shd w:val="clear" w:color="auto" w:fill="FFFFFF"/>
        </w:rPr>
        <w:t>;</w:t>
      </w:r>
    </w:p>
    <w:p w14:paraId="02B8AAED" w14:textId="3BBEE60F" w:rsidR="00B61E59" w:rsidRDefault="00B61E59" w:rsidP="00B61E59">
      <w:pPr>
        <w:numPr>
          <w:ilvl w:val="0"/>
          <w:numId w:val="18"/>
        </w:numPr>
        <w:shd w:val="clear" w:color="auto" w:fill="FFFFFF"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Закон РФ Об авторском праве и смежных правах.</w:t>
      </w:r>
      <w:r w:rsidRPr="00B61E5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т 09 июля 1993 года </w:t>
      </w:r>
      <w:r>
        <w:rPr>
          <w:sz w:val="28"/>
          <w:szCs w:val="28"/>
          <w:lang w:val="en-US"/>
        </w:rPr>
        <w:t>N</w:t>
      </w:r>
      <w:r w:rsidRPr="004B4D66">
        <w:rPr>
          <w:sz w:val="28"/>
          <w:szCs w:val="28"/>
        </w:rPr>
        <w:t xml:space="preserve"> 5351-1</w:t>
      </w:r>
      <w:r>
        <w:rPr>
          <w:sz w:val="28"/>
          <w:szCs w:val="28"/>
        </w:rPr>
        <w:t xml:space="preserve"> ред. От 20.07.2004</w:t>
      </w:r>
      <w:r w:rsidR="00B30619">
        <w:rPr>
          <w:sz w:val="28"/>
          <w:szCs w:val="28"/>
          <w:lang w:val="en-US"/>
        </w:rPr>
        <w:t>;</w:t>
      </w:r>
    </w:p>
    <w:p w14:paraId="14E3D03F" w14:textId="258CA1D2" w:rsidR="00B61E59" w:rsidRPr="000A4994" w:rsidRDefault="00EE2F4B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EE2F4B">
        <w:rPr>
          <w:color w:val="000000"/>
          <w:sz w:val="28"/>
          <w:szCs w:val="28"/>
          <w:shd w:val="clear" w:color="auto" w:fill="FFFFFF"/>
        </w:rPr>
        <w:lastRenderedPageBreak/>
        <w:t>Осмоловский, С.</w:t>
      </w:r>
      <w:r w:rsidR="000641B9">
        <w:rPr>
          <w:color w:val="000000"/>
          <w:sz w:val="28"/>
          <w:szCs w:val="28"/>
          <w:shd w:val="clear" w:color="auto" w:fill="FFFFFF"/>
        </w:rPr>
        <w:t xml:space="preserve"> </w:t>
      </w:r>
      <w:r w:rsidRPr="00EE2F4B">
        <w:rPr>
          <w:color w:val="000000"/>
          <w:sz w:val="28"/>
          <w:szCs w:val="28"/>
          <w:shd w:val="clear" w:color="auto" w:fill="FFFFFF"/>
        </w:rPr>
        <w:t>А. Универсальная защита информации. Прецизионная теория информации / С.</w:t>
      </w:r>
      <w:r w:rsidR="000641B9">
        <w:rPr>
          <w:color w:val="000000"/>
          <w:sz w:val="28"/>
          <w:szCs w:val="28"/>
          <w:shd w:val="clear" w:color="auto" w:fill="FFFFFF"/>
        </w:rPr>
        <w:t xml:space="preserve"> </w:t>
      </w:r>
      <w:r w:rsidRPr="00EE2F4B">
        <w:rPr>
          <w:color w:val="000000"/>
          <w:sz w:val="28"/>
          <w:szCs w:val="28"/>
          <w:shd w:val="clear" w:color="auto" w:fill="FFFFFF"/>
        </w:rPr>
        <w:t>А. Осмоловский. - М.: Издательский дом фонда "Сталинград",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 w:rsidRPr="00EE2F4B">
        <w:rPr>
          <w:rStyle w:val="aa"/>
          <w:b w:val="0"/>
          <w:bCs w:val="0"/>
          <w:sz w:val="28"/>
          <w:szCs w:val="28"/>
          <w:shd w:val="clear" w:color="auto" w:fill="FFFFFF"/>
        </w:rPr>
        <w:t>2022</w:t>
      </w:r>
      <w:r w:rsidRPr="00EE2F4B">
        <w:rPr>
          <w:color w:val="000000"/>
          <w:sz w:val="28"/>
          <w:szCs w:val="28"/>
          <w:shd w:val="clear" w:color="auto" w:fill="FFFFFF"/>
        </w:rPr>
        <w:t>. - 266 c.</w:t>
      </w:r>
      <w:r w:rsidR="00B30619" w:rsidRPr="00B30619">
        <w:rPr>
          <w:color w:val="000000"/>
          <w:sz w:val="28"/>
          <w:szCs w:val="28"/>
          <w:shd w:val="clear" w:color="auto" w:fill="FFFFFF"/>
        </w:rPr>
        <w:t>;</w:t>
      </w:r>
    </w:p>
    <w:p w14:paraId="2145110F" w14:textId="0583A7E5" w:rsidR="000A4994" w:rsidRPr="000A4994" w:rsidRDefault="000A4994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bookmarkStart w:id="0" w:name="_Toc104280412"/>
      <w:r w:rsidRPr="000A4994">
        <w:rPr>
          <w:sz w:val="28"/>
          <w:szCs w:val="28"/>
        </w:rPr>
        <w:t>Семененко, В.</w:t>
      </w:r>
      <w:r>
        <w:rPr>
          <w:sz w:val="28"/>
          <w:szCs w:val="28"/>
        </w:rPr>
        <w:t xml:space="preserve"> </w:t>
      </w:r>
      <w:r w:rsidRPr="000A4994">
        <w:rPr>
          <w:sz w:val="28"/>
          <w:szCs w:val="28"/>
        </w:rPr>
        <w:t>А. Информационная безопасность: Учебное пособие / В.</w:t>
      </w:r>
      <w:r>
        <w:rPr>
          <w:sz w:val="28"/>
          <w:szCs w:val="28"/>
        </w:rPr>
        <w:t xml:space="preserve"> </w:t>
      </w:r>
      <w:r w:rsidRPr="000A4994">
        <w:rPr>
          <w:sz w:val="28"/>
          <w:szCs w:val="28"/>
        </w:rPr>
        <w:t>А. Семененко. — М.: МГИУ, 2017. — 277 c.;</w:t>
      </w:r>
      <w:bookmarkEnd w:id="0"/>
    </w:p>
    <w:p w14:paraId="3A292E5A" w14:textId="0F29D76D" w:rsidR="00EE2F4B" w:rsidRPr="001D2464" w:rsidRDefault="001D2464" w:rsidP="007B6FD2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1D2464">
        <w:rPr>
          <w:bCs/>
          <w:color w:val="000000"/>
          <w:sz w:val="28"/>
          <w:szCs w:val="28"/>
        </w:rPr>
        <w:t>Кукин, П.</w:t>
      </w:r>
      <w:r w:rsidR="000641B9">
        <w:rPr>
          <w:bCs/>
          <w:color w:val="000000"/>
          <w:sz w:val="28"/>
          <w:szCs w:val="28"/>
        </w:rPr>
        <w:t xml:space="preserve"> </w:t>
      </w:r>
      <w:r w:rsidRPr="001D2464">
        <w:rPr>
          <w:bCs/>
          <w:color w:val="000000"/>
          <w:sz w:val="28"/>
          <w:szCs w:val="28"/>
        </w:rPr>
        <w:t>П. Безопасность жизнедеятельности. Безопасность технологических процессов и производств (Охрана труда). / П.</w:t>
      </w:r>
      <w:r>
        <w:rPr>
          <w:bCs/>
          <w:color w:val="000000"/>
          <w:sz w:val="28"/>
          <w:szCs w:val="28"/>
        </w:rPr>
        <w:t xml:space="preserve"> </w:t>
      </w:r>
      <w:r w:rsidRPr="001D2464">
        <w:rPr>
          <w:bCs/>
          <w:color w:val="000000"/>
          <w:sz w:val="28"/>
          <w:szCs w:val="28"/>
        </w:rPr>
        <w:t>П. Кукин, В.</w:t>
      </w:r>
      <w:r>
        <w:rPr>
          <w:bCs/>
          <w:color w:val="000000"/>
          <w:sz w:val="28"/>
          <w:szCs w:val="28"/>
        </w:rPr>
        <w:t xml:space="preserve"> </w:t>
      </w:r>
      <w:r w:rsidRPr="001D2464">
        <w:rPr>
          <w:bCs/>
          <w:color w:val="000000"/>
          <w:sz w:val="28"/>
          <w:szCs w:val="28"/>
        </w:rPr>
        <w:t>Л. Лапин. — М.: Высшая школа, 201</w:t>
      </w:r>
      <w:r>
        <w:rPr>
          <w:bCs/>
          <w:color w:val="000000"/>
          <w:sz w:val="28"/>
          <w:szCs w:val="28"/>
        </w:rPr>
        <w:t>8</w:t>
      </w:r>
      <w:r w:rsidRPr="001D2464">
        <w:rPr>
          <w:bCs/>
          <w:color w:val="000000"/>
          <w:sz w:val="28"/>
          <w:szCs w:val="28"/>
        </w:rPr>
        <w:t>. — 335 c.;</w:t>
      </w:r>
    </w:p>
    <w:p w14:paraId="74405017" w14:textId="2CD5E091" w:rsidR="000641B9" w:rsidRPr="000641B9" w:rsidRDefault="000641B9" w:rsidP="000641B9">
      <w:pPr>
        <w:numPr>
          <w:ilvl w:val="0"/>
          <w:numId w:val="18"/>
        </w:numPr>
        <w:shd w:val="clear" w:color="auto" w:fill="FFFFFF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0641B9">
        <w:rPr>
          <w:color w:val="000000"/>
          <w:sz w:val="28"/>
          <w:szCs w:val="28"/>
        </w:rPr>
        <w:t>Папирян</w:t>
      </w:r>
      <w:r w:rsidR="009800DD">
        <w:rPr>
          <w:color w:val="000000"/>
          <w:sz w:val="28"/>
          <w:szCs w:val="28"/>
        </w:rPr>
        <w:t>,</w:t>
      </w:r>
      <w:r w:rsidRPr="000641B9">
        <w:rPr>
          <w:color w:val="000000"/>
          <w:sz w:val="28"/>
          <w:szCs w:val="28"/>
        </w:rPr>
        <w:t xml:space="preserve"> Г.</w:t>
      </w:r>
      <w:r>
        <w:rPr>
          <w:color w:val="000000"/>
          <w:sz w:val="28"/>
          <w:szCs w:val="28"/>
        </w:rPr>
        <w:t xml:space="preserve"> </w:t>
      </w:r>
      <w:r w:rsidRPr="000641B9">
        <w:rPr>
          <w:color w:val="000000"/>
          <w:sz w:val="28"/>
          <w:szCs w:val="28"/>
        </w:rPr>
        <w:t>А. Международные экономические отношения.</w:t>
      </w:r>
      <w:r>
        <w:rPr>
          <w:color w:val="000000"/>
          <w:sz w:val="28"/>
          <w:szCs w:val="28"/>
        </w:rPr>
        <w:t xml:space="preserve"> </w:t>
      </w:r>
      <w:r w:rsidRPr="000641B9">
        <w:rPr>
          <w:color w:val="000000"/>
          <w:sz w:val="28"/>
          <w:szCs w:val="28"/>
        </w:rPr>
        <w:t>Экономика туризма.</w:t>
      </w:r>
      <w:r>
        <w:rPr>
          <w:color w:val="000000"/>
          <w:sz w:val="28"/>
          <w:szCs w:val="28"/>
        </w:rPr>
        <w:t xml:space="preserve"> / </w:t>
      </w:r>
      <w:r w:rsidRPr="000641B9">
        <w:rPr>
          <w:color w:val="000000"/>
          <w:sz w:val="28"/>
          <w:szCs w:val="28"/>
        </w:rPr>
        <w:t>Г.</w:t>
      </w:r>
      <w:r>
        <w:rPr>
          <w:color w:val="000000"/>
          <w:sz w:val="28"/>
          <w:szCs w:val="28"/>
        </w:rPr>
        <w:t xml:space="preserve"> </w:t>
      </w:r>
      <w:r w:rsidRPr="000641B9">
        <w:rPr>
          <w:color w:val="000000"/>
          <w:sz w:val="28"/>
          <w:szCs w:val="28"/>
        </w:rPr>
        <w:t xml:space="preserve">А. Папирян </w:t>
      </w:r>
      <w:r>
        <w:rPr>
          <w:color w:val="000000"/>
          <w:sz w:val="28"/>
          <w:szCs w:val="28"/>
        </w:rPr>
        <w:t>-</w:t>
      </w:r>
      <w:r w:rsidRPr="000641B9">
        <w:rPr>
          <w:color w:val="000000"/>
          <w:sz w:val="28"/>
          <w:szCs w:val="28"/>
        </w:rPr>
        <w:t xml:space="preserve"> М.: Финансы и статистика, 201</w:t>
      </w:r>
      <w:r>
        <w:rPr>
          <w:color w:val="000000"/>
          <w:sz w:val="28"/>
          <w:szCs w:val="28"/>
        </w:rPr>
        <w:t>9</w:t>
      </w:r>
      <w:r w:rsidRPr="000641B9">
        <w:rPr>
          <w:color w:val="000000"/>
          <w:sz w:val="28"/>
          <w:szCs w:val="28"/>
        </w:rPr>
        <w:t>. - 208 с.</w:t>
      </w:r>
      <w:r w:rsidR="00A634D8">
        <w:rPr>
          <w:color w:val="000000"/>
          <w:sz w:val="28"/>
          <w:szCs w:val="28"/>
        </w:rPr>
        <w:t>;</w:t>
      </w:r>
    </w:p>
    <w:p w14:paraId="0FEA3192" w14:textId="1F28BCFF" w:rsidR="000641B9" w:rsidRDefault="000641B9" w:rsidP="000641B9">
      <w:pPr>
        <w:numPr>
          <w:ilvl w:val="0"/>
          <w:numId w:val="18"/>
        </w:numPr>
        <w:shd w:val="clear" w:color="auto" w:fill="FFFFFF"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0641B9">
        <w:rPr>
          <w:color w:val="000000"/>
          <w:sz w:val="28"/>
          <w:szCs w:val="28"/>
        </w:rPr>
        <w:t>Осипова</w:t>
      </w:r>
      <w:r>
        <w:rPr>
          <w:color w:val="000000"/>
          <w:sz w:val="28"/>
          <w:szCs w:val="28"/>
        </w:rPr>
        <w:t>,</w:t>
      </w:r>
      <w:r w:rsidRPr="000641B9">
        <w:rPr>
          <w:color w:val="000000"/>
          <w:sz w:val="28"/>
          <w:szCs w:val="28"/>
        </w:rPr>
        <w:t xml:space="preserve"> О. Я. Транспортное обслуживание туристов.</w:t>
      </w:r>
      <w:r>
        <w:rPr>
          <w:color w:val="000000"/>
          <w:sz w:val="28"/>
          <w:szCs w:val="28"/>
        </w:rPr>
        <w:t xml:space="preserve"> / </w:t>
      </w:r>
      <w:r w:rsidRPr="000641B9">
        <w:rPr>
          <w:color w:val="000000"/>
          <w:sz w:val="28"/>
          <w:szCs w:val="28"/>
        </w:rPr>
        <w:t>О. Я. Осипова. - М.: Академия, 20</w:t>
      </w:r>
      <w:r>
        <w:rPr>
          <w:color w:val="000000"/>
          <w:sz w:val="28"/>
          <w:szCs w:val="28"/>
        </w:rPr>
        <w:t>18</w:t>
      </w:r>
      <w:r w:rsidRPr="000641B9">
        <w:rPr>
          <w:color w:val="000000"/>
          <w:sz w:val="28"/>
          <w:szCs w:val="28"/>
        </w:rPr>
        <w:t xml:space="preserve"> г. - 384 с.</w:t>
      </w:r>
      <w:r w:rsidR="00B30619" w:rsidRPr="00B30619">
        <w:rPr>
          <w:color w:val="000000"/>
          <w:sz w:val="28"/>
          <w:szCs w:val="28"/>
        </w:rPr>
        <w:t>;</w:t>
      </w:r>
    </w:p>
    <w:p w14:paraId="77096401" w14:textId="5DD9713E" w:rsidR="001D2464" w:rsidRDefault="007263A6" w:rsidP="000641B9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Л</w:t>
      </w:r>
      <w:r w:rsidRPr="007263A6">
        <w:rPr>
          <w:sz w:val="28"/>
          <w:szCs w:val="28"/>
        </w:rPr>
        <w:t>ойко</w:t>
      </w:r>
      <w:r w:rsidR="009800DD">
        <w:rPr>
          <w:sz w:val="28"/>
          <w:szCs w:val="28"/>
        </w:rPr>
        <w:t>,</w:t>
      </w:r>
      <w:r w:rsidRPr="007263A6">
        <w:rPr>
          <w:sz w:val="28"/>
          <w:szCs w:val="28"/>
        </w:rPr>
        <w:t xml:space="preserve"> О.</w:t>
      </w:r>
      <w:r>
        <w:rPr>
          <w:sz w:val="28"/>
          <w:szCs w:val="28"/>
        </w:rPr>
        <w:t xml:space="preserve"> </w:t>
      </w:r>
      <w:r w:rsidRPr="007263A6">
        <w:rPr>
          <w:sz w:val="28"/>
          <w:szCs w:val="28"/>
        </w:rPr>
        <w:t xml:space="preserve">Т. </w:t>
      </w:r>
      <w:r>
        <w:rPr>
          <w:sz w:val="28"/>
          <w:szCs w:val="28"/>
        </w:rPr>
        <w:t>Т</w:t>
      </w:r>
      <w:r w:rsidRPr="007263A6">
        <w:rPr>
          <w:sz w:val="28"/>
          <w:szCs w:val="28"/>
        </w:rPr>
        <w:t>уризм и гостиничное хозяйство</w:t>
      </w:r>
      <w:r>
        <w:rPr>
          <w:sz w:val="28"/>
          <w:szCs w:val="28"/>
        </w:rPr>
        <w:t xml:space="preserve">. / </w:t>
      </w:r>
      <w:r w:rsidRPr="007263A6">
        <w:rPr>
          <w:sz w:val="28"/>
          <w:szCs w:val="28"/>
        </w:rPr>
        <w:t>О.</w:t>
      </w:r>
      <w:r>
        <w:rPr>
          <w:sz w:val="28"/>
          <w:szCs w:val="28"/>
        </w:rPr>
        <w:t xml:space="preserve"> </w:t>
      </w:r>
      <w:r w:rsidRPr="007263A6">
        <w:rPr>
          <w:sz w:val="28"/>
          <w:szCs w:val="28"/>
        </w:rPr>
        <w:t xml:space="preserve">Т. </w:t>
      </w:r>
      <w:r>
        <w:rPr>
          <w:sz w:val="28"/>
          <w:szCs w:val="28"/>
        </w:rPr>
        <w:t>Л</w:t>
      </w:r>
      <w:r w:rsidRPr="007263A6">
        <w:rPr>
          <w:sz w:val="28"/>
          <w:szCs w:val="28"/>
        </w:rPr>
        <w:t xml:space="preserve">ойко </w:t>
      </w:r>
      <w:r>
        <w:rPr>
          <w:sz w:val="28"/>
          <w:szCs w:val="28"/>
        </w:rPr>
        <w:t>-</w:t>
      </w:r>
      <w:r w:rsidRPr="007263A6">
        <w:rPr>
          <w:sz w:val="28"/>
          <w:szCs w:val="28"/>
        </w:rPr>
        <w:t xml:space="preserve"> Учебное пособие. – Томск: Издательство ТПУ, 20</w:t>
      </w:r>
      <w:r>
        <w:rPr>
          <w:sz w:val="28"/>
          <w:szCs w:val="28"/>
        </w:rPr>
        <w:t>17</w:t>
      </w:r>
      <w:r w:rsidRPr="007263A6">
        <w:rPr>
          <w:sz w:val="28"/>
          <w:szCs w:val="28"/>
        </w:rPr>
        <w:t>. – 152 с.</w:t>
      </w:r>
      <w:r w:rsidR="00B30619" w:rsidRPr="00B30619">
        <w:rPr>
          <w:sz w:val="28"/>
          <w:szCs w:val="28"/>
        </w:rPr>
        <w:t>;</w:t>
      </w:r>
    </w:p>
    <w:p w14:paraId="0140862D" w14:textId="78E755F4" w:rsidR="007263A6" w:rsidRDefault="00627554" w:rsidP="000641B9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627554">
        <w:rPr>
          <w:sz w:val="28"/>
          <w:szCs w:val="28"/>
        </w:rPr>
        <w:t>Гуляев</w:t>
      </w:r>
      <w:r w:rsidR="009800DD">
        <w:rPr>
          <w:sz w:val="28"/>
          <w:szCs w:val="28"/>
        </w:rPr>
        <w:t>,</w:t>
      </w:r>
      <w:r w:rsidRPr="00627554">
        <w:rPr>
          <w:sz w:val="28"/>
          <w:szCs w:val="28"/>
        </w:rPr>
        <w:t xml:space="preserve"> В.</w:t>
      </w:r>
      <w:r>
        <w:rPr>
          <w:sz w:val="28"/>
          <w:szCs w:val="28"/>
        </w:rPr>
        <w:t xml:space="preserve"> </w:t>
      </w:r>
      <w:r w:rsidRPr="00627554">
        <w:rPr>
          <w:sz w:val="28"/>
          <w:szCs w:val="28"/>
        </w:rPr>
        <w:t>Г. Новые информационные технологии в туризме.</w:t>
      </w:r>
      <w:r>
        <w:rPr>
          <w:sz w:val="28"/>
          <w:szCs w:val="28"/>
        </w:rPr>
        <w:t xml:space="preserve"> / </w:t>
      </w:r>
      <w:r w:rsidRPr="00627554">
        <w:rPr>
          <w:sz w:val="28"/>
          <w:szCs w:val="28"/>
        </w:rPr>
        <w:t>В.</w:t>
      </w:r>
      <w:r>
        <w:rPr>
          <w:sz w:val="28"/>
          <w:szCs w:val="28"/>
        </w:rPr>
        <w:t xml:space="preserve"> </w:t>
      </w:r>
      <w:r w:rsidRPr="00627554">
        <w:rPr>
          <w:sz w:val="28"/>
          <w:szCs w:val="28"/>
        </w:rPr>
        <w:t xml:space="preserve">Г. Гуляев – М.: Приор, </w:t>
      </w:r>
      <w:r>
        <w:rPr>
          <w:sz w:val="28"/>
          <w:szCs w:val="28"/>
        </w:rPr>
        <w:t>2020</w:t>
      </w:r>
      <w:r w:rsidRPr="00627554">
        <w:rPr>
          <w:sz w:val="28"/>
          <w:szCs w:val="28"/>
        </w:rPr>
        <w:t>. – 144с.</w:t>
      </w:r>
      <w:r w:rsidR="00B30619" w:rsidRPr="00B30619">
        <w:rPr>
          <w:sz w:val="28"/>
          <w:szCs w:val="28"/>
        </w:rPr>
        <w:t>;</w:t>
      </w:r>
    </w:p>
    <w:p w14:paraId="6FEF505D" w14:textId="79DA3E3F" w:rsidR="00627554" w:rsidRPr="009800DD" w:rsidRDefault="009800DD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9800DD">
        <w:rPr>
          <w:color w:val="222222"/>
          <w:sz w:val="28"/>
          <w:szCs w:val="28"/>
          <w:shd w:val="clear" w:color="auto" w:fill="FFFFFF"/>
        </w:rPr>
        <w:t>Колдаев</w:t>
      </w:r>
      <w:r>
        <w:rPr>
          <w:color w:val="222222"/>
          <w:sz w:val="28"/>
          <w:szCs w:val="28"/>
          <w:shd w:val="clear" w:color="auto" w:fill="FFFFFF"/>
        </w:rPr>
        <w:t>,</w:t>
      </w:r>
      <w:r w:rsidRPr="009800DD">
        <w:rPr>
          <w:color w:val="222222"/>
          <w:sz w:val="28"/>
          <w:szCs w:val="28"/>
          <w:shd w:val="clear" w:color="auto" w:fill="FFFFFF"/>
        </w:rPr>
        <w:t xml:space="preserve"> В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9800DD">
        <w:rPr>
          <w:color w:val="222222"/>
          <w:sz w:val="28"/>
          <w:szCs w:val="28"/>
          <w:shd w:val="clear" w:color="auto" w:fill="FFFFFF"/>
        </w:rPr>
        <w:t>Д. Структуры и алгоритмы обработки данных.</w:t>
      </w:r>
      <w:r>
        <w:rPr>
          <w:color w:val="222222"/>
          <w:sz w:val="28"/>
          <w:szCs w:val="28"/>
          <w:shd w:val="clear" w:color="auto" w:fill="FFFFFF"/>
        </w:rPr>
        <w:t xml:space="preserve"> / </w:t>
      </w:r>
      <w:r w:rsidRPr="009800DD">
        <w:rPr>
          <w:color w:val="222222"/>
          <w:sz w:val="28"/>
          <w:szCs w:val="28"/>
          <w:shd w:val="clear" w:color="auto" w:fill="FFFFFF"/>
        </w:rPr>
        <w:t>В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9800DD">
        <w:rPr>
          <w:color w:val="222222"/>
          <w:sz w:val="28"/>
          <w:szCs w:val="28"/>
          <w:shd w:val="clear" w:color="auto" w:fill="FFFFFF"/>
        </w:rPr>
        <w:t>Д. Колдаев - М.: РИОР:20</w:t>
      </w:r>
      <w:r>
        <w:rPr>
          <w:color w:val="222222"/>
          <w:sz w:val="28"/>
          <w:szCs w:val="28"/>
          <w:shd w:val="clear" w:color="auto" w:fill="FFFFFF"/>
        </w:rPr>
        <w:t>2</w:t>
      </w:r>
      <w:r w:rsidRPr="009800DD">
        <w:rPr>
          <w:color w:val="222222"/>
          <w:sz w:val="28"/>
          <w:szCs w:val="28"/>
          <w:shd w:val="clear" w:color="auto" w:fill="FFFFFF"/>
        </w:rPr>
        <w:t>1. - 296 с.</w:t>
      </w:r>
      <w:r w:rsidR="00B30619" w:rsidRPr="00B30619">
        <w:rPr>
          <w:color w:val="222222"/>
          <w:sz w:val="28"/>
          <w:szCs w:val="28"/>
          <w:shd w:val="clear" w:color="auto" w:fill="FFFFFF"/>
        </w:rPr>
        <w:t>;</w:t>
      </w:r>
    </w:p>
    <w:p w14:paraId="378F9681" w14:textId="4492F837" w:rsidR="009800DD" w:rsidRPr="005B407C" w:rsidRDefault="009800DD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9800DD">
        <w:rPr>
          <w:color w:val="222222"/>
          <w:sz w:val="28"/>
          <w:szCs w:val="28"/>
          <w:shd w:val="clear" w:color="auto" w:fill="FFFFFF"/>
        </w:rPr>
        <w:t>Окулов</w:t>
      </w:r>
      <w:r>
        <w:rPr>
          <w:color w:val="222222"/>
          <w:sz w:val="28"/>
          <w:szCs w:val="28"/>
          <w:shd w:val="clear" w:color="auto" w:fill="FFFFFF"/>
        </w:rPr>
        <w:t>,</w:t>
      </w:r>
      <w:r w:rsidRPr="009800DD">
        <w:rPr>
          <w:color w:val="222222"/>
          <w:sz w:val="28"/>
          <w:szCs w:val="28"/>
          <w:shd w:val="clear" w:color="auto" w:fill="FFFFFF"/>
        </w:rPr>
        <w:t xml:space="preserve"> С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9800DD">
        <w:rPr>
          <w:color w:val="222222"/>
          <w:sz w:val="28"/>
          <w:szCs w:val="28"/>
          <w:shd w:val="clear" w:color="auto" w:fill="FFFFFF"/>
        </w:rPr>
        <w:t xml:space="preserve">М. Программирование в алгоритмах. </w:t>
      </w:r>
      <w:r>
        <w:rPr>
          <w:color w:val="222222"/>
          <w:sz w:val="28"/>
          <w:szCs w:val="28"/>
          <w:shd w:val="clear" w:color="auto" w:fill="FFFFFF"/>
        </w:rPr>
        <w:t xml:space="preserve">/ </w:t>
      </w:r>
      <w:r w:rsidRPr="009800DD">
        <w:rPr>
          <w:color w:val="222222"/>
          <w:sz w:val="28"/>
          <w:szCs w:val="28"/>
          <w:shd w:val="clear" w:color="auto" w:fill="FFFFFF"/>
        </w:rPr>
        <w:t>С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9800DD">
        <w:rPr>
          <w:color w:val="222222"/>
          <w:sz w:val="28"/>
          <w:szCs w:val="28"/>
          <w:shd w:val="clear" w:color="auto" w:fill="FFFFFF"/>
        </w:rPr>
        <w:t>М. Окулов - М.: Лаборатория знаний, 20</w:t>
      </w:r>
      <w:r>
        <w:rPr>
          <w:color w:val="222222"/>
          <w:sz w:val="28"/>
          <w:szCs w:val="28"/>
          <w:shd w:val="clear" w:color="auto" w:fill="FFFFFF"/>
        </w:rPr>
        <w:t>2</w:t>
      </w:r>
      <w:r w:rsidRPr="009800DD">
        <w:rPr>
          <w:color w:val="222222"/>
          <w:sz w:val="28"/>
          <w:szCs w:val="28"/>
          <w:shd w:val="clear" w:color="auto" w:fill="FFFFFF"/>
        </w:rPr>
        <w:t>1. - 386 с.</w:t>
      </w:r>
      <w:r w:rsidR="00B30619" w:rsidRPr="00B30619">
        <w:rPr>
          <w:color w:val="222222"/>
          <w:sz w:val="28"/>
          <w:szCs w:val="28"/>
          <w:shd w:val="clear" w:color="auto" w:fill="FFFFFF"/>
        </w:rPr>
        <w:t>;</w:t>
      </w:r>
    </w:p>
    <w:p w14:paraId="1E055D08" w14:textId="7EC687AB" w:rsidR="005B407C" w:rsidRPr="009800DD" w:rsidRDefault="000A4994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color w:val="222222"/>
          <w:sz w:val="28"/>
          <w:szCs w:val="28"/>
          <w:shd w:val="clear" w:color="auto" w:fill="FFFFFF"/>
        </w:rPr>
        <w:t xml:space="preserve">Провоз багажа и ручной клади в самолёте. </w:t>
      </w:r>
      <w:r w:rsidRPr="007B6FD2">
        <w:rPr>
          <w:sz w:val="28"/>
          <w:szCs w:val="28"/>
        </w:rPr>
        <w:t>[Электронный ресурс]. – Режим доступа:</w:t>
      </w:r>
      <w:r>
        <w:rPr>
          <w:sz w:val="28"/>
          <w:szCs w:val="28"/>
        </w:rPr>
        <w:t xml:space="preserve"> </w:t>
      </w:r>
      <w:r w:rsidRPr="000A4994">
        <w:rPr>
          <w:color w:val="222222"/>
          <w:sz w:val="28"/>
          <w:szCs w:val="28"/>
          <w:shd w:val="clear" w:color="auto" w:fill="FFFFFF"/>
        </w:rPr>
        <w:t>https://avia.tutu.ru/2read/avia/+carryon/</w:t>
      </w:r>
      <w:r>
        <w:rPr>
          <w:color w:val="222222"/>
          <w:sz w:val="28"/>
          <w:szCs w:val="28"/>
          <w:shd w:val="clear" w:color="auto" w:fill="FFFFFF"/>
        </w:rPr>
        <w:t>.</w:t>
      </w:r>
      <w:r w:rsidRPr="000A4994">
        <w:rPr>
          <w:sz w:val="28"/>
          <w:szCs w:val="28"/>
        </w:rPr>
        <w:t xml:space="preserve"> </w:t>
      </w:r>
      <w:r w:rsidRPr="00443A28">
        <w:rPr>
          <w:rStyle w:val="a8"/>
          <w:color w:val="auto"/>
          <w:sz w:val="28"/>
          <w:szCs w:val="28"/>
          <w:u w:val="none"/>
        </w:rPr>
        <w:t xml:space="preserve">Дата обращения: </w:t>
      </w:r>
      <w:r>
        <w:rPr>
          <w:rStyle w:val="a8"/>
          <w:color w:val="auto"/>
          <w:sz w:val="28"/>
          <w:szCs w:val="28"/>
          <w:u w:val="none"/>
        </w:rPr>
        <w:t>15</w:t>
      </w:r>
      <w:r w:rsidRPr="00443A28">
        <w:rPr>
          <w:rStyle w:val="a8"/>
          <w:color w:val="auto"/>
          <w:sz w:val="28"/>
          <w:szCs w:val="28"/>
          <w:u w:val="none"/>
        </w:rPr>
        <w:t>.0</w:t>
      </w:r>
      <w:r>
        <w:rPr>
          <w:rStyle w:val="a8"/>
          <w:color w:val="auto"/>
          <w:sz w:val="28"/>
          <w:szCs w:val="28"/>
          <w:u w:val="none"/>
        </w:rPr>
        <w:t>4</w:t>
      </w:r>
      <w:r w:rsidRPr="00443A28">
        <w:rPr>
          <w:rStyle w:val="a8"/>
          <w:color w:val="auto"/>
          <w:sz w:val="28"/>
          <w:szCs w:val="28"/>
          <w:u w:val="none"/>
        </w:rPr>
        <w:t>.2023</w:t>
      </w:r>
      <w:r w:rsidRPr="005B407C">
        <w:rPr>
          <w:rStyle w:val="a8"/>
          <w:color w:val="auto"/>
          <w:sz w:val="28"/>
          <w:szCs w:val="28"/>
          <w:u w:val="none"/>
        </w:rPr>
        <w:t>;</w:t>
      </w:r>
    </w:p>
    <w:p w14:paraId="12C8C097" w14:textId="55491D3C" w:rsidR="009800DD" w:rsidRDefault="0017555B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17555B">
        <w:rPr>
          <w:color w:val="000000"/>
          <w:sz w:val="28"/>
          <w:szCs w:val="28"/>
        </w:rPr>
        <w:t>Харитонов</w:t>
      </w:r>
      <w:r>
        <w:rPr>
          <w:color w:val="000000"/>
          <w:sz w:val="28"/>
          <w:szCs w:val="28"/>
        </w:rPr>
        <w:t>,</w:t>
      </w:r>
      <w:r w:rsidRPr="0017555B">
        <w:t xml:space="preserve"> </w:t>
      </w:r>
      <w:r w:rsidRPr="0017555B">
        <w:rPr>
          <w:color w:val="000000"/>
          <w:sz w:val="28"/>
          <w:szCs w:val="28"/>
        </w:rPr>
        <w:t>С. В. Концепция архитектуры информационной системы мониторинга цен на авиабилеты</w:t>
      </w:r>
      <w:r>
        <w:rPr>
          <w:sz w:val="28"/>
          <w:szCs w:val="28"/>
        </w:rPr>
        <w:t>. /</w:t>
      </w:r>
      <w:r w:rsidRPr="0017555B">
        <w:rPr>
          <w:sz w:val="28"/>
          <w:szCs w:val="28"/>
        </w:rPr>
        <w:t xml:space="preserve"> </w:t>
      </w:r>
      <w:hyperlink r:id="rId45" w:history="1">
        <w:r w:rsidRPr="0017555B">
          <w:rPr>
            <w:rStyle w:val="a8"/>
            <w:color w:val="auto"/>
            <w:sz w:val="28"/>
            <w:szCs w:val="28"/>
            <w:u w:val="none"/>
            <w:bdr w:val="none" w:sz="0" w:space="0" w:color="auto" w:frame="1"/>
          </w:rPr>
          <w:t>С. В. Харитонов</w:t>
        </w:r>
      </w:hyperlink>
      <w:r w:rsidRPr="0017555B">
        <w:rPr>
          <w:sz w:val="28"/>
          <w:szCs w:val="28"/>
        </w:rPr>
        <w:t>,</w:t>
      </w:r>
      <w:r>
        <w:rPr>
          <w:sz w:val="28"/>
          <w:szCs w:val="28"/>
        </w:rPr>
        <w:t xml:space="preserve"> </w:t>
      </w:r>
      <w:hyperlink r:id="rId46" w:history="1">
        <w:r w:rsidRPr="0017555B">
          <w:rPr>
            <w:rStyle w:val="a8"/>
            <w:color w:val="auto"/>
            <w:sz w:val="28"/>
            <w:szCs w:val="28"/>
            <w:u w:val="none"/>
            <w:bdr w:val="none" w:sz="0" w:space="0" w:color="auto" w:frame="1"/>
          </w:rPr>
          <w:t>О. А. Смирнов</w:t>
        </w:r>
      </w:hyperlink>
      <w:r>
        <w:rPr>
          <w:sz w:val="28"/>
          <w:szCs w:val="28"/>
        </w:rPr>
        <w:t xml:space="preserve"> – М.: Синергия, 2020 – 8 с.</w:t>
      </w:r>
      <w:r w:rsidR="00B30619" w:rsidRPr="00B30619">
        <w:rPr>
          <w:sz w:val="28"/>
          <w:szCs w:val="28"/>
        </w:rPr>
        <w:t>;</w:t>
      </w:r>
    </w:p>
    <w:p w14:paraId="366A1BF8" w14:textId="70F37D08" w:rsidR="0017555B" w:rsidRDefault="0017555B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17555B">
        <w:rPr>
          <w:sz w:val="28"/>
          <w:szCs w:val="28"/>
        </w:rPr>
        <w:t xml:space="preserve">Немчинов, О. А. Исследование тарифной политики авиакомпании на рынке пассажирских перевозок / О. А. Немчинов, К. И. Минеева. — </w:t>
      </w:r>
      <w:r>
        <w:rPr>
          <w:sz w:val="28"/>
          <w:szCs w:val="28"/>
        </w:rPr>
        <w:t>М.</w:t>
      </w:r>
      <w:r w:rsidRPr="0017555B">
        <w:rPr>
          <w:sz w:val="28"/>
          <w:szCs w:val="28"/>
        </w:rPr>
        <w:t>: Молодой ученый</w:t>
      </w:r>
      <w:r>
        <w:rPr>
          <w:sz w:val="28"/>
          <w:szCs w:val="28"/>
        </w:rPr>
        <w:t>,</w:t>
      </w:r>
      <w:r w:rsidRPr="0017555B">
        <w:rPr>
          <w:sz w:val="28"/>
          <w:szCs w:val="28"/>
        </w:rPr>
        <w:t xml:space="preserve"> 2016. — 131</w:t>
      </w:r>
      <w:r>
        <w:rPr>
          <w:sz w:val="28"/>
          <w:szCs w:val="28"/>
        </w:rPr>
        <w:t xml:space="preserve"> с</w:t>
      </w:r>
      <w:r w:rsidRPr="0017555B">
        <w:rPr>
          <w:sz w:val="28"/>
          <w:szCs w:val="28"/>
        </w:rPr>
        <w:t>.</w:t>
      </w:r>
      <w:r w:rsidR="00B30619" w:rsidRPr="00B30619">
        <w:rPr>
          <w:sz w:val="28"/>
          <w:szCs w:val="28"/>
        </w:rPr>
        <w:t>;</w:t>
      </w:r>
    </w:p>
    <w:p w14:paraId="46450C3D" w14:textId="48108DDF" w:rsidR="0017555B" w:rsidRDefault="0029100D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29100D">
        <w:rPr>
          <w:sz w:val="28"/>
          <w:szCs w:val="28"/>
        </w:rPr>
        <w:lastRenderedPageBreak/>
        <w:t>Коннолли</w:t>
      </w:r>
      <w:r>
        <w:rPr>
          <w:sz w:val="28"/>
          <w:szCs w:val="28"/>
        </w:rPr>
        <w:t>,</w:t>
      </w:r>
      <w:r w:rsidRPr="0029100D">
        <w:rPr>
          <w:sz w:val="28"/>
          <w:szCs w:val="28"/>
        </w:rPr>
        <w:t xml:space="preserve"> Т.</w:t>
      </w:r>
      <w:r>
        <w:rPr>
          <w:sz w:val="28"/>
          <w:szCs w:val="28"/>
        </w:rPr>
        <w:t xml:space="preserve"> </w:t>
      </w:r>
      <w:r w:rsidRPr="0029100D">
        <w:rPr>
          <w:sz w:val="28"/>
          <w:szCs w:val="28"/>
        </w:rPr>
        <w:t>Базы данных: проектирование, реализация и сопровождение: теория и практика.</w:t>
      </w:r>
      <w:r>
        <w:rPr>
          <w:sz w:val="28"/>
          <w:szCs w:val="28"/>
        </w:rPr>
        <w:t xml:space="preserve"> / </w:t>
      </w:r>
      <w:r w:rsidRPr="0029100D">
        <w:rPr>
          <w:sz w:val="28"/>
          <w:szCs w:val="28"/>
        </w:rPr>
        <w:t>Т. Коннолли</w:t>
      </w:r>
      <w:r>
        <w:rPr>
          <w:sz w:val="28"/>
          <w:szCs w:val="28"/>
        </w:rPr>
        <w:t xml:space="preserve">, </w:t>
      </w:r>
      <w:r w:rsidRPr="0029100D">
        <w:rPr>
          <w:sz w:val="28"/>
          <w:szCs w:val="28"/>
        </w:rPr>
        <w:t xml:space="preserve">К. Бегг </w:t>
      </w:r>
      <w:r>
        <w:rPr>
          <w:sz w:val="28"/>
          <w:szCs w:val="28"/>
        </w:rPr>
        <w:t>–</w:t>
      </w:r>
      <w:r w:rsidRPr="0029100D">
        <w:rPr>
          <w:sz w:val="28"/>
          <w:szCs w:val="28"/>
        </w:rPr>
        <w:t xml:space="preserve"> М</w:t>
      </w:r>
      <w:r>
        <w:rPr>
          <w:sz w:val="28"/>
          <w:szCs w:val="28"/>
        </w:rPr>
        <w:t>.</w:t>
      </w:r>
      <w:r w:rsidRPr="0029100D">
        <w:rPr>
          <w:sz w:val="28"/>
          <w:szCs w:val="28"/>
        </w:rPr>
        <w:t>: Вильямс, 2017. - 1439 с.</w:t>
      </w:r>
      <w:r w:rsidR="00B30619" w:rsidRPr="00B30619">
        <w:rPr>
          <w:sz w:val="28"/>
          <w:szCs w:val="28"/>
        </w:rPr>
        <w:t>;</w:t>
      </w:r>
    </w:p>
    <w:p w14:paraId="1C05A28C" w14:textId="5AC41380" w:rsidR="0029100D" w:rsidRPr="005B407C" w:rsidRDefault="00B30619" w:rsidP="009800DD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 w:rsidRPr="00B30619">
        <w:rPr>
          <w:sz w:val="28"/>
          <w:szCs w:val="28"/>
        </w:rPr>
        <w:t>ГОСТ 19.201-78 Единая система программной документации. Техническое задание.</w:t>
      </w:r>
      <w:r>
        <w:rPr>
          <w:sz w:val="28"/>
          <w:szCs w:val="28"/>
        </w:rPr>
        <w:t xml:space="preserve"> </w:t>
      </w:r>
      <w:r w:rsidRPr="00B30619">
        <w:rPr>
          <w:sz w:val="28"/>
          <w:szCs w:val="28"/>
        </w:rPr>
        <w:t>Требования к содержанию и оформлению</w:t>
      </w:r>
      <w:r w:rsidRPr="001E6FFD">
        <w:rPr>
          <w:sz w:val="28"/>
          <w:szCs w:val="28"/>
        </w:rPr>
        <w:t>;</w:t>
      </w:r>
    </w:p>
    <w:p w14:paraId="14F4C24A" w14:textId="79FA1D78" w:rsidR="005B407C" w:rsidRPr="005B407C" w:rsidRDefault="005B407C" w:rsidP="005B407C">
      <w:pPr>
        <w:pStyle w:val="a6"/>
        <w:numPr>
          <w:ilvl w:val="0"/>
          <w:numId w:val="18"/>
        </w:numPr>
        <w:suppressAutoHyphens/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виабилеты на самолёт для детей. </w:t>
      </w:r>
      <w:r w:rsidRPr="007B6FD2">
        <w:rPr>
          <w:sz w:val="28"/>
          <w:szCs w:val="28"/>
        </w:rPr>
        <w:t>[Электронный ресурс]. – Режим доступа:</w:t>
      </w:r>
      <w:r>
        <w:rPr>
          <w:sz w:val="28"/>
          <w:szCs w:val="28"/>
        </w:rPr>
        <w:t xml:space="preserve"> </w:t>
      </w:r>
      <w:hyperlink r:id="rId47" w:history="1">
        <w:r w:rsidRPr="005B407C">
          <w:rPr>
            <w:rStyle w:val="a8"/>
            <w:color w:val="auto"/>
            <w:sz w:val="28"/>
            <w:szCs w:val="28"/>
          </w:rPr>
          <w:t>https://visasam.ru/samotur/bilety/bilety-na-samolet-dlya-detei.html</w:t>
        </w:r>
      </w:hyperlink>
      <w:r>
        <w:rPr>
          <w:sz w:val="28"/>
          <w:szCs w:val="28"/>
        </w:rPr>
        <w:t xml:space="preserve">. </w:t>
      </w:r>
      <w:r w:rsidRPr="00443A28">
        <w:rPr>
          <w:rStyle w:val="a8"/>
          <w:color w:val="auto"/>
          <w:sz w:val="28"/>
          <w:szCs w:val="28"/>
          <w:u w:val="none"/>
        </w:rPr>
        <w:t>Дата обращения: 22.0</w:t>
      </w:r>
      <w:r>
        <w:rPr>
          <w:rStyle w:val="a8"/>
          <w:color w:val="auto"/>
          <w:sz w:val="28"/>
          <w:szCs w:val="28"/>
          <w:u w:val="none"/>
        </w:rPr>
        <w:t>4</w:t>
      </w:r>
      <w:r w:rsidRPr="00443A28">
        <w:rPr>
          <w:rStyle w:val="a8"/>
          <w:color w:val="auto"/>
          <w:sz w:val="28"/>
          <w:szCs w:val="28"/>
          <w:u w:val="none"/>
        </w:rPr>
        <w:t>.2023</w:t>
      </w:r>
      <w:r w:rsidRPr="005B407C">
        <w:rPr>
          <w:rStyle w:val="a8"/>
          <w:color w:val="auto"/>
          <w:sz w:val="28"/>
          <w:szCs w:val="28"/>
          <w:u w:val="none"/>
        </w:rPr>
        <w:t>;</w:t>
      </w:r>
    </w:p>
    <w:p w14:paraId="16195F52" w14:textId="0682561A" w:rsidR="000641B9" w:rsidRPr="00A676A1" w:rsidRDefault="00A676A1" w:rsidP="00FB55A1">
      <w:pPr>
        <w:pStyle w:val="a6"/>
        <w:numPr>
          <w:ilvl w:val="0"/>
          <w:numId w:val="18"/>
        </w:numPr>
        <w:shd w:val="clear" w:color="auto" w:fill="FFFFFF"/>
        <w:suppressAutoHyphens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A676A1">
        <w:rPr>
          <w:sz w:val="28"/>
          <w:szCs w:val="28"/>
        </w:rPr>
        <w:t>Биржаков</w:t>
      </w:r>
      <w:r>
        <w:rPr>
          <w:sz w:val="28"/>
          <w:szCs w:val="28"/>
        </w:rPr>
        <w:t>,</w:t>
      </w:r>
      <w:r w:rsidRPr="00A676A1">
        <w:rPr>
          <w:sz w:val="28"/>
          <w:szCs w:val="28"/>
        </w:rPr>
        <w:t xml:space="preserve"> М.Б. Индустрия туризма: Перевозки</w:t>
      </w:r>
      <w:r>
        <w:rPr>
          <w:sz w:val="28"/>
          <w:szCs w:val="28"/>
        </w:rPr>
        <w:t xml:space="preserve"> /</w:t>
      </w:r>
      <w:r w:rsidRPr="00A676A1">
        <w:rPr>
          <w:sz w:val="28"/>
          <w:szCs w:val="28"/>
        </w:rPr>
        <w:t xml:space="preserve"> М.</w:t>
      </w:r>
      <w:r>
        <w:rPr>
          <w:sz w:val="28"/>
          <w:szCs w:val="28"/>
        </w:rPr>
        <w:t xml:space="preserve"> </w:t>
      </w:r>
      <w:r w:rsidRPr="00A676A1">
        <w:rPr>
          <w:sz w:val="28"/>
          <w:szCs w:val="28"/>
        </w:rPr>
        <w:t>Б. Биржаков, В.</w:t>
      </w:r>
      <w:r>
        <w:rPr>
          <w:sz w:val="28"/>
          <w:szCs w:val="28"/>
        </w:rPr>
        <w:t xml:space="preserve"> </w:t>
      </w:r>
      <w:r w:rsidRPr="00A676A1">
        <w:rPr>
          <w:sz w:val="28"/>
          <w:szCs w:val="28"/>
        </w:rPr>
        <w:t>И. Никифоров – СПб.: Изд.дом «Герда», 20</w:t>
      </w:r>
      <w:r>
        <w:rPr>
          <w:sz w:val="28"/>
          <w:szCs w:val="28"/>
        </w:rPr>
        <w:t>2</w:t>
      </w:r>
      <w:r w:rsidRPr="00A676A1">
        <w:rPr>
          <w:sz w:val="28"/>
          <w:szCs w:val="28"/>
        </w:rPr>
        <w:t>1. – 400с.</w:t>
      </w:r>
      <w:r>
        <w:rPr>
          <w:sz w:val="28"/>
          <w:szCs w:val="28"/>
        </w:rPr>
        <w:t>;</w:t>
      </w:r>
    </w:p>
    <w:p w14:paraId="680DBCB9" w14:textId="689C553D" w:rsidR="00A676A1" w:rsidRPr="00A676A1" w:rsidRDefault="00A676A1" w:rsidP="00FB55A1">
      <w:pPr>
        <w:pStyle w:val="a6"/>
        <w:numPr>
          <w:ilvl w:val="0"/>
          <w:numId w:val="18"/>
        </w:numPr>
        <w:shd w:val="clear" w:color="auto" w:fill="FFFFFF"/>
        <w:suppressAutoHyphens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A676A1">
        <w:rPr>
          <w:sz w:val="28"/>
          <w:szCs w:val="28"/>
        </w:rPr>
        <w:t>Гуляев</w:t>
      </w:r>
      <w:r>
        <w:rPr>
          <w:sz w:val="28"/>
          <w:szCs w:val="28"/>
        </w:rPr>
        <w:t>,</w:t>
      </w:r>
      <w:r w:rsidRPr="00A676A1">
        <w:rPr>
          <w:sz w:val="28"/>
          <w:szCs w:val="28"/>
        </w:rPr>
        <w:t xml:space="preserve"> В.Г. Организация туристской деятельности.</w:t>
      </w:r>
      <w:r>
        <w:rPr>
          <w:sz w:val="28"/>
          <w:szCs w:val="28"/>
        </w:rPr>
        <w:t xml:space="preserve"> /</w:t>
      </w:r>
      <w:r w:rsidRPr="00A676A1">
        <w:rPr>
          <w:sz w:val="28"/>
          <w:szCs w:val="28"/>
        </w:rPr>
        <w:t xml:space="preserve"> В.</w:t>
      </w:r>
      <w:r>
        <w:rPr>
          <w:sz w:val="28"/>
          <w:szCs w:val="28"/>
        </w:rPr>
        <w:t xml:space="preserve"> </w:t>
      </w:r>
      <w:r w:rsidRPr="00A676A1">
        <w:rPr>
          <w:sz w:val="28"/>
          <w:szCs w:val="28"/>
        </w:rPr>
        <w:t>Г</w:t>
      </w:r>
      <w:r>
        <w:rPr>
          <w:sz w:val="28"/>
          <w:szCs w:val="28"/>
        </w:rPr>
        <w:t>.</w:t>
      </w:r>
      <w:r w:rsidRPr="00A676A1">
        <w:rPr>
          <w:sz w:val="28"/>
          <w:szCs w:val="28"/>
        </w:rPr>
        <w:t xml:space="preserve"> Гуляев – М.: НОЛИДЖ, 2018. – 312с.</w:t>
      </w:r>
      <w:r>
        <w:rPr>
          <w:sz w:val="28"/>
          <w:szCs w:val="28"/>
        </w:rPr>
        <w:t>;</w:t>
      </w:r>
    </w:p>
    <w:p w14:paraId="285D0D0B" w14:textId="10ED11BD" w:rsidR="005B407C" w:rsidRPr="000A4994" w:rsidRDefault="005B407C" w:rsidP="000A4994">
      <w:pPr>
        <w:pStyle w:val="a6"/>
        <w:numPr>
          <w:ilvl w:val="0"/>
          <w:numId w:val="18"/>
        </w:numPr>
        <w:shd w:val="clear" w:color="auto" w:fill="FFFFFF"/>
        <w:suppressAutoHyphens/>
        <w:spacing w:line="360" w:lineRule="auto"/>
        <w:ind w:left="0" w:firstLine="709"/>
        <w:jc w:val="both"/>
        <w:rPr>
          <w:color w:val="000000"/>
          <w:sz w:val="28"/>
          <w:szCs w:val="28"/>
        </w:rPr>
      </w:pPr>
      <w:r w:rsidRPr="005B407C">
        <w:rPr>
          <w:color w:val="222222"/>
          <w:sz w:val="28"/>
          <w:szCs w:val="28"/>
          <w:shd w:val="clear" w:color="auto" w:fill="FFFFFF"/>
        </w:rPr>
        <w:t>Польшакова</w:t>
      </w:r>
      <w:r>
        <w:rPr>
          <w:color w:val="222222"/>
          <w:sz w:val="28"/>
          <w:szCs w:val="28"/>
          <w:shd w:val="clear" w:color="auto" w:fill="FFFFFF"/>
        </w:rPr>
        <w:t>,</w:t>
      </w:r>
      <w:r w:rsidRPr="005B407C">
        <w:rPr>
          <w:color w:val="222222"/>
          <w:sz w:val="28"/>
          <w:szCs w:val="28"/>
          <w:shd w:val="clear" w:color="auto" w:fill="FFFFFF"/>
        </w:rPr>
        <w:t xml:space="preserve"> Н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5B407C">
        <w:rPr>
          <w:color w:val="222222"/>
          <w:sz w:val="28"/>
          <w:szCs w:val="28"/>
          <w:shd w:val="clear" w:color="auto" w:fill="FFFFFF"/>
        </w:rPr>
        <w:t>В. Информационные системы в экономике</w:t>
      </w:r>
      <w:r>
        <w:rPr>
          <w:color w:val="222222"/>
          <w:sz w:val="28"/>
          <w:szCs w:val="28"/>
          <w:shd w:val="clear" w:color="auto" w:fill="FFFFFF"/>
        </w:rPr>
        <w:t>. /</w:t>
      </w:r>
      <w:r w:rsidRPr="005B407C">
        <w:rPr>
          <w:color w:val="222222"/>
          <w:sz w:val="28"/>
          <w:szCs w:val="28"/>
          <w:shd w:val="clear" w:color="auto" w:fill="FFFFFF"/>
        </w:rPr>
        <w:t xml:space="preserve"> Н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5B407C">
        <w:rPr>
          <w:color w:val="222222"/>
          <w:sz w:val="28"/>
          <w:szCs w:val="28"/>
          <w:shd w:val="clear" w:color="auto" w:fill="FFFFFF"/>
        </w:rPr>
        <w:t>В</w:t>
      </w:r>
      <w:r>
        <w:rPr>
          <w:color w:val="222222"/>
          <w:sz w:val="28"/>
          <w:szCs w:val="28"/>
          <w:shd w:val="clear" w:color="auto" w:fill="FFFFFF"/>
        </w:rPr>
        <w:t>.</w:t>
      </w:r>
      <w:r w:rsidRPr="005B407C">
        <w:rPr>
          <w:color w:val="222222"/>
          <w:sz w:val="28"/>
          <w:szCs w:val="28"/>
          <w:shd w:val="clear" w:color="auto" w:fill="FFFFFF"/>
        </w:rPr>
        <w:t xml:space="preserve"> Польшакова</w:t>
      </w:r>
      <w:r>
        <w:rPr>
          <w:color w:val="222222"/>
          <w:sz w:val="28"/>
          <w:szCs w:val="28"/>
          <w:shd w:val="clear" w:color="auto" w:fill="FFFFFF"/>
        </w:rPr>
        <w:t xml:space="preserve">, </w:t>
      </w:r>
      <w:r w:rsidRPr="005B407C">
        <w:rPr>
          <w:color w:val="222222"/>
          <w:sz w:val="28"/>
          <w:szCs w:val="28"/>
          <w:shd w:val="clear" w:color="auto" w:fill="FFFFFF"/>
        </w:rPr>
        <w:t>А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5B407C">
        <w:rPr>
          <w:color w:val="222222"/>
          <w:sz w:val="28"/>
          <w:szCs w:val="28"/>
          <w:shd w:val="clear" w:color="auto" w:fill="FFFFFF"/>
        </w:rPr>
        <w:t>С. Коломейченко</w:t>
      </w:r>
      <w:r>
        <w:rPr>
          <w:color w:val="222222"/>
          <w:sz w:val="28"/>
          <w:szCs w:val="28"/>
          <w:shd w:val="clear" w:color="auto" w:fill="FFFFFF"/>
        </w:rPr>
        <w:t xml:space="preserve">, </w:t>
      </w:r>
      <w:r w:rsidRPr="005B407C">
        <w:rPr>
          <w:color w:val="222222"/>
          <w:sz w:val="28"/>
          <w:szCs w:val="28"/>
          <w:shd w:val="clear" w:color="auto" w:fill="FFFFFF"/>
        </w:rPr>
        <w:t>А.</w:t>
      </w:r>
      <w:r>
        <w:rPr>
          <w:color w:val="222222"/>
          <w:sz w:val="28"/>
          <w:szCs w:val="28"/>
          <w:shd w:val="clear" w:color="auto" w:fill="FFFFFF"/>
        </w:rPr>
        <w:t xml:space="preserve"> </w:t>
      </w:r>
      <w:r w:rsidRPr="005B407C">
        <w:rPr>
          <w:color w:val="222222"/>
          <w:sz w:val="28"/>
          <w:szCs w:val="28"/>
          <w:shd w:val="clear" w:color="auto" w:fill="FFFFFF"/>
        </w:rPr>
        <w:t xml:space="preserve">С. Яковлев </w:t>
      </w:r>
      <w:r>
        <w:rPr>
          <w:color w:val="222222"/>
          <w:sz w:val="28"/>
          <w:szCs w:val="28"/>
          <w:shd w:val="clear" w:color="auto" w:fill="FFFFFF"/>
        </w:rPr>
        <w:t>–</w:t>
      </w:r>
      <w:r w:rsidRPr="005B407C">
        <w:rPr>
          <w:color w:val="222222"/>
          <w:sz w:val="28"/>
          <w:szCs w:val="28"/>
          <w:shd w:val="clear" w:color="auto" w:fill="FFFFFF"/>
        </w:rPr>
        <w:t xml:space="preserve"> М</w:t>
      </w:r>
      <w:r>
        <w:rPr>
          <w:color w:val="222222"/>
          <w:sz w:val="28"/>
          <w:szCs w:val="28"/>
          <w:shd w:val="clear" w:color="auto" w:fill="FFFFFF"/>
        </w:rPr>
        <w:t>.</w:t>
      </w:r>
      <w:r w:rsidRPr="005B407C">
        <w:rPr>
          <w:color w:val="222222"/>
          <w:sz w:val="28"/>
          <w:szCs w:val="28"/>
          <w:shd w:val="clear" w:color="auto" w:fill="FFFFFF"/>
        </w:rPr>
        <w:t>: Буки Веди, 2016. - 480 с.</w:t>
      </w:r>
    </w:p>
    <w:p w14:paraId="2CCD045D" w14:textId="77777777" w:rsidR="00FD3968" w:rsidRDefault="00FD3968" w:rsidP="00074ADB">
      <w:pPr>
        <w:shd w:val="clear" w:color="auto" w:fill="FFFFFF"/>
        <w:spacing w:line="360" w:lineRule="auto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br w:type="page"/>
      </w:r>
      <w:r w:rsidRPr="00BD27BE">
        <w:rPr>
          <w:b/>
          <w:bCs/>
          <w:color w:val="000000"/>
          <w:sz w:val="28"/>
          <w:szCs w:val="28"/>
        </w:rPr>
        <w:lastRenderedPageBreak/>
        <w:t>ХАРАКТЕРИСТИКА</w:t>
      </w:r>
    </w:p>
    <w:p w14:paraId="502D3B27" w14:textId="77777777" w:rsidR="00FD3968" w:rsidRPr="00BD27BE" w:rsidRDefault="00FD3968" w:rsidP="00074ADB">
      <w:pPr>
        <w:shd w:val="clear" w:color="auto" w:fill="FFFFFF"/>
        <w:spacing w:line="360" w:lineRule="auto"/>
        <w:jc w:val="center"/>
        <w:rPr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____________________________________________________________________</w:t>
      </w:r>
    </w:p>
    <w:p w14:paraId="72431910" w14:textId="77777777" w:rsidR="00FD3968" w:rsidRPr="00BD27BE" w:rsidRDefault="00FD3968" w:rsidP="00074ADB">
      <w:pPr>
        <w:shd w:val="clear" w:color="auto" w:fill="FFFFFF"/>
        <w:spacing w:line="360" w:lineRule="auto"/>
        <w:jc w:val="center"/>
        <w:rPr>
          <w:sz w:val="16"/>
          <w:szCs w:val="16"/>
        </w:rPr>
      </w:pPr>
      <w:r w:rsidRPr="00BD27BE">
        <w:rPr>
          <w:color w:val="000000"/>
          <w:sz w:val="16"/>
          <w:szCs w:val="16"/>
        </w:rPr>
        <w:t xml:space="preserve">Ф.И.О. </w:t>
      </w:r>
      <w:r>
        <w:rPr>
          <w:color w:val="000000"/>
          <w:sz w:val="16"/>
          <w:szCs w:val="16"/>
        </w:rPr>
        <w:t>обучающегося</w:t>
      </w:r>
    </w:p>
    <w:p w14:paraId="1325691C" w14:textId="77777777" w:rsidR="00FD3968" w:rsidRDefault="00FD3968" w:rsidP="00074ADB">
      <w:pPr>
        <w:shd w:val="clear" w:color="auto" w:fill="FFFFFF"/>
        <w:tabs>
          <w:tab w:val="left" w:leader="underscore" w:pos="2164"/>
          <w:tab w:val="left" w:leader="underscore" w:pos="3215"/>
          <w:tab w:val="left" w:leader="underscore" w:pos="5159"/>
          <w:tab w:val="left" w:leader="underscore" w:pos="6282"/>
        </w:tabs>
        <w:spacing w:line="360" w:lineRule="auto"/>
        <w:rPr>
          <w:color w:val="000000"/>
          <w:sz w:val="28"/>
          <w:szCs w:val="28"/>
        </w:rPr>
      </w:pPr>
    </w:p>
    <w:p w14:paraId="1D3E1909" w14:textId="77777777" w:rsidR="00FD3968" w:rsidRPr="00BD27BE" w:rsidRDefault="00FD3968" w:rsidP="00074ADB">
      <w:pPr>
        <w:shd w:val="clear" w:color="auto" w:fill="FFFFFF"/>
        <w:tabs>
          <w:tab w:val="left" w:leader="underscore" w:pos="2164"/>
          <w:tab w:val="left" w:leader="underscore" w:pos="3215"/>
          <w:tab w:val="left" w:leader="underscore" w:pos="5159"/>
          <w:tab w:val="left" w:leader="underscore" w:pos="6282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За период с «</w:t>
      </w:r>
      <w:r w:rsidRPr="00BD27BE">
        <w:rPr>
          <w:color w:val="000000"/>
          <w:sz w:val="28"/>
          <w:szCs w:val="28"/>
        </w:rPr>
        <w:tab/>
        <w:t>»</w:t>
      </w:r>
      <w:r>
        <w:rPr>
          <w:color w:val="000000"/>
          <w:sz w:val="28"/>
          <w:szCs w:val="28"/>
        </w:rPr>
        <w:t>_________</w:t>
      </w:r>
      <w:r w:rsidRPr="00BD27BE">
        <w:rPr>
          <w:color w:val="000000"/>
          <w:sz w:val="28"/>
          <w:szCs w:val="28"/>
        </w:rPr>
        <w:t>20</w:t>
      </w:r>
      <w:r>
        <w:rPr>
          <w:color w:val="000000"/>
          <w:sz w:val="28"/>
          <w:szCs w:val="28"/>
        </w:rPr>
        <w:t>___ г. по «____»_________</w:t>
      </w:r>
      <w:r w:rsidRPr="00BD27BE">
        <w:rPr>
          <w:color w:val="000000"/>
          <w:sz w:val="28"/>
          <w:szCs w:val="28"/>
        </w:rPr>
        <w:t>20</w:t>
      </w:r>
      <w:r>
        <w:rPr>
          <w:color w:val="000000"/>
          <w:sz w:val="28"/>
          <w:szCs w:val="28"/>
        </w:rPr>
        <w:t>__</w:t>
      </w:r>
      <w:r w:rsidRPr="00BD27BE">
        <w:rPr>
          <w:color w:val="000000"/>
          <w:sz w:val="28"/>
          <w:szCs w:val="28"/>
        </w:rPr>
        <w:t xml:space="preserve"> г.</w:t>
      </w:r>
    </w:p>
    <w:p w14:paraId="72533B25" w14:textId="77777777" w:rsidR="00FD3968" w:rsidRPr="00BD27BE" w:rsidRDefault="00FD3968" w:rsidP="00074ADB">
      <w:pPr>
        <w:shd w:val="clear" w:color="auto" w:fill="FFFFFF"/>
        <w:tabs>
          <w:tab w:val="left" w:leader="underscore" w:pos="7096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Зарекомендовал себя</w:t>
      </w:r>
      <w:r>
        <w:rPr>
          <w:color w:val="000000"/>
          <w:sz w:val="28"/>
          <w:szCs w:val="28"/>
        </w:rPr>
        <w:t>__________________________________________________ ________________________________________________________________________________________________________________________________________</w:t>
      </w:r>
    </w:p>
    <w:p w14:paraId="7E10E237" w14:textId="77777777" w:rsidR="00FD3968" w:rsidRPr="00BD27BE" w:rsidRDefault="00FD3968" w:rsidP="00074ADB">
      <w:pPr>
        <w:shd w:val="clear" w:color="auto" w:fill="FFFFFF"/>
        <w:tabs>
          <w:tab w:val="left" w:leader="underscore" w:pos="7096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Им выполнялись работы</w:t>
      </w:r>
      <w:r>
        <w:rPr>
          <w:color w:val="000000"/>
          <w:sz w:val="28"/>
          <w:szCs w:val="28"/>
        </w:rPr>
        <w:t>_______________________________________________ ____________________________________________________________________________________________________________________________________________________________________________________________________________</w:t>
      </w:r>
    </w:p>
    <w:p w14:paraId="68C347D9" w14:textId="77777777" w:rsidR="00FD3968" w:rsidRPr="00BD27BE" w:rsidRDefault="00FD3968" w:rsidP="00074ADB">
      <w:pPr>
        <w:shd w:val="clear" w:color="auto" w:fill="FFFFFF"/>
        <w:tabs>
          <w:tab w:val="left" w:leader="underscore" w:pos="6998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Качество выполняемых работ</w:t>
      </w:r>
      <w:r>
        <w:rPr>
          <w:color w:val="000000"/>
          <w:sz w:val="28"/>
          <w:szCs w:val="28"/>
        </w:rPr>
        <w:t xml:space="preserve"> __________________________________________ ________________________________________________________________________________________________________________________________________</w:t>
      </w:r>
    </w:p>
    <w:p w14:paraId="26A83104" w14:textId="77777777" w:rsidR="00FD3968" w:rsidRPr="00BD27BE" w:rsidRDefault="00FD3968" w:rsidP="00074ADB">
      <w:pPr>
        <w:shd w:val="clear" w:color="auto" w:fill="FFFFFF"/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 xml:space="preserve">Знание </w:t>
      </w:r>
      <w:r>
        <w:rPr>
          <w:color w:val="000000"/>
          <w:sz w:val="28"/>
          <w:szCs w:val="28"/>
        </w:rPr>
        <w:t>программного обеспечения и компьютерной техники ________________ __________________________________________________________________________________________________________________________________________________________________________________________________________</w:t>
      </w:r>
      <w:r w:rsidRPr="00BD27BE">
        <w:rPr>
          <w:color w:val="000000"/>
          <w:sz w:val="28"/>
          <w:szCs w:val="28"/>
        </w:rPr>
        <w:tab/>
      </w:r>
    </w:p>
    <w:p w14:paraId="1D6D307C" w14:textId="77777777" w:rsidR="00FD3968" w:rsidRPr="00BD27BE" w:rsidRDefault="00FD3968" w:rsidP="00074ADB">
      <w:pPr>
        <w:shd w:val="clear" w:color="auto" w:fill="FFFFFF"/>
        <w:tabs>
          <w:tab w:val="left" w:leader="underscore" w:pos="7020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Трудовая дисциплина</w:t>
      </w:r>
      <w:r>
        <w:rPr>
          <w:color w:val="000000"/>
          <w:sz w:val="28"/>
          <w:szCs w:val="28"/>
        </w:rPr>
        <w:t>__________________________________________________ ____________________________________________________________________</w:t>
      </w:r>
    </w:p>
    <w:p w14:paraId="00E9CA36" w14:textId="77777777" w:rsidR="00FD3968" w:rsidRDefault="00FD3968" w:rsidP="00074ADB">
      <w:pPr>
        <w:shd w:val="clear" w:color="auto" w:fill="FFFFFF"/>
        <w:tabs>
          <w:tab w:val="left" w:leader="underscore" w:pos="4172"/>
        </w:tabs>
        <w:spacing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комендуемая оценка __________________________________</w:t>
      </w:r>
    </w:p>
    <w:p w14:paraId="23FF1FD5" w14:textId="77777777" w:rsidR="00FD3968" w:rsidRDefault="00FD3968" w:rsidP="00074ADB">
      <w:pPr>
        <w:shd w:val="clear" w:color="auto" w:fill="FFFFFF"/>
        <w:tabs>
          <w:tab w:val="left" w:pos="1519"/>
          <w:tab w:val="left" w:leader="underscore" w:pos="6455"/>
        </w:tabs>
        <w:spacing w:line="360" w:lineRule="auto"/>
        <w:rPr>
          <w:color w:val="000000"/>
          <w:sz w:val="28"/>
          <w:szCs w:val="28"/>
        </w:rPr>
      </w:pPr>
    </w:p>
    <w:p w14:paraId="0D74FA49" w14:textId="77777777" w:rsidR="00FD3968" w:rsidRPr="00BD27BE" w:rsidRDefault="00FD3968" w:rsidP="00074ADB">
      <w:pPr>
        <w:shd w:val="clear" w:color="auto" w:fill="FFFFFF"/>
        <w:tabs>
          <w:tab w:val="left" w:pos="1519"/>
          <w:tab w:val="left" w:leader="underscore" w:pos="6455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М.П.</w:t>
      </w:r>
      <w:r w:rsidRPr="00BD27BE">
        <w:rPr>
          <w:color w:val="000000"/>
          <w:sz w:val="28"/>
          <w:szCs w:val="28"/>
        </w:rPr>
        <w:tab/>
        <w:t xml:space="preserve">Руководитель практики     </w:t>
      </w:r>
      <w:r w:rsidRPr="00BD27BE">
        <w:rPr>
          <w:color w:val="000000"/>
          <w:sz w:val="28"/>
          <w:szCs w:val="28"/>
        </w:rPr>
        <w:tab/>
      </w:r>
      <w:r>
        <w:rPr>
          <w:color w:val="000000"/>
          <w:sz w:val="28"/>
          <w:szCs w:val="28"/>
        </w:rPr>
        <w:t>/____________________/</w:t>
      </w:r>
    </w:p>
    <w:p w14:paraId="5BB28192" w14:textId="77777777" w:rsidR="00FD3968" w:rsidRPr="00750E05" w:rsidRDefault="00FD3968" w:rsidP="00074ADB">
      <w:pPr>
        <w:shd w:val="clear" w:color="auto" w:fill="FFFFFF"/>
        <w:spacing w:line="360" w:lineRule="auto"/>
        <w:ind w:left="4320" w:firstLine="720"/>
        <w:rPr>
          <w:sz w:val="18"/>
          <w:szCs w:val="18"/>
        </w:rPr>
      </w:pPr>
      <w:r w:rsidRPr="00750E05">
        <w:rPr>
          <w:color w:val="000000"/>
          <w:sz w:val="18"/>
          <w:szCs w:val="18"/>
        </w:rPr>
        <w:t>подпись</w:t>
      </w:r>
    </w:p>
    <w:p w14:paraId="6A21A553" w14:textId="77777777" w:rsidR="00FD3968" w:rsidRDefault="00FD3968" w:rsidP="00074ADB">
      <w:pPr>
        <w:shd w:val="clear" w:color="auto" w:fill="FFFFFF"/>
        <w:spacing w:line="360" w:lineRule="auto"/>
        <w:rPr>
          <w:color w:val="000000"/>
          <w:sz w:val="28"/>
          <w:szCs w:val="28"/>
        </w:rPr>
      </w:pPr>
    </w:p>
    <w:p w14:paraId="27D05D3C" w14:textId="77777777" w:rsidR="00FD3968" w:rsidRDefault="00FD3968" w:rsidP="00074ADB">
      <w:pPr>
        <w:shd w:val="clear" w:color="auto" w:fill="FFFFFF"/>
        <w:spacing w:line="360" w:lineRule="auto"/>
        <w:rPr>
          <w:color w:val="000000"/>
          <w:sz w:val="28"/>
          <w:szCs w:val="28"/>
        </w:rPr>
      </w:pPr>
    </w:p>
    <w:p w14:paraId="7F9598D7" w14:textId="77777777" w:rsidR="00FD3968" w:rsidRDefault="00FD3968" w:rsidP="00074ADB">
      <w:pPr>
        <w:shd w:val="clear" w:color="auto" w:fill="FFFFFF"/>
        <w:spacing w:line="360" w:lineRule="auto"/>
        <w:rPr>
          <w:color w:val="000000"/>
          <w:sz w:val="28"/>
          <w:szCs w:val="28"/>
        </w:rPr>
      </w:pPr>
    </w:p>
    <w:p w14:paraId="29156C57" w14:textId="77777777" w:rsidR="00FD3968" w:rsidRDefault="00FD3968" w:rsidP="00074ADB">
      <w:pPr>
        <w:shd w:val="clear" w:color="auto" w:fill="FFFFFF"/>
        <w:spacing w:line="360" w:lineRule="auto"/>
        <w:rPr>
          <w:color w:val="000000"/>
          <w:sz w:val="28"/>
          <w:szCs w:val="28"/>
        </w:rPr>
      </w:pPr>
    </w:p>
    <w:p w14:paraId="35E9FF60" w14:textId="77777777" w:rsidR="00FD3968" w:rsidRDefault="00FD3968" w:rsidP="00074ADB">
      <w:pPr>
        <w:shd w:val="clear" w:color="auto" w:fill="FFFFFF"/>
        <w:spacing w:line="360" w:lineRule="auto"/>
        <w:rPr>
          <w:color w:val="000000"/>
          <w:sz w:val="28"/>
          <w:szCs w:val="28"/>
        </w:rPr>
      </w:pPr>
    </w:p>
    <w:p w14:paraId="6CF6E16F" w14:textId="77777777" w:rsidR="00FD3968" w:rsidRPr="00524EC3" w:rsidRDefault="00FD3968" w:rsidP="00074ADB">
      <w:pPr>
        <w:shd w:val="clear" w:color="auto" w:fill="FFFFFF"/>
        <w:spacing w:line="360" w:lineRule="auto"/>
        <w:jc w:val="center"/>
        <w:rPr>
          <w:b/>
          <w:bCs/>
          <w:sz w:val="28"/>
          <w:szCs w:val="28"/>
        </w:rPr>
      </w:pPr>
      <w:r w:rsidRPr="00524EC3">
        <w:rPr>
          <w:b/>
          <w:bCs/>
          <w:color w:val="000000"/>
          <w:sz w:val="28"/>
          <w:szCs w:val="28"/>
        </w:rPr>
        <w:lastRenderedPageBreak/>
        <w:t>Заключение преподавателя, проверившего практику и отчет</w:t>
      </w:r>
    </w:p>
    <w:p w14:paraId="56335E2D" w14:textId="77777777" w:rsidR="00FD3968" w:rsidRDefault="00FD3968" w:rsidP="00074ADB">
      <w:pPr>
        <w:numPr>
          <w:ilvl w:val="0"/>
          <w:numId w:val="2"/>
        </w:numPr>
        <w:shd w:val="clear" w:color="auto" w:fill="FFFFFF"/>
        <w:tabs>
          <w:tab w:val="left" w:pos="241"/>
        </w:tabs>
        <w:spacing w:line="360" w:lineRule="auto"/>
        <w:rPr>
          <w:color w:val="000000"/>
          <w:sz w:val="28"/>
          <w:szCs w:val="28"/>
        </w:rPr>
      </w:pPr>
      <w:r w:rsidRPr="00BD27BE">
        <w:rPr>
          <w:color w:val="000000"/>
          <w:sz w:val="28"/>
          <w:szCs w:val="28"/>
        </w:rPr>
        <w:t>В какой степени выполнена программа практики</w:t>
      </w:r>
    </w:p>
    <w:p w14:paraId="0BB0D21F" w14:textId="77777777" w:rsidR="00FD3968" w:rsidRPr="00BD27BE" w:rsidRDefault="00FD3968" w:rsidP="00074ADB">
      <w:pPr>
        <w:shd w:val="clear" w:color="auto" w:fill="FFFFFF"/>
        <w:tabs>
          <w:tab w:val="left" w:pos="241"/>
        </w:tabs>
        <w:spacing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1979A6B6" w14:textId="77777777" w:rsidR="00FD3968" w:rsidRPr="00BD27BE" w:rsidRDefault="00FD3968" w:rsidP="00074ADB">
      <w:pPr>
        <w:numPr>
          <w:ilvl w:val="0"/>
          <w:numId w:val="2"/>
        </w:numPr>
        <w:shd w:val="clear" w:color="auto" w:fill="FFFFFF"/>
        <w:tabs>
          <w:tab w:val="left" w:pos="241"/>
        </w:tabs>
        <w:spacing w:line="360" w:lineRule="auto"/>
        <w:rPr>
          <w:color w:val="000000"/>
          <w:sz w:val="28"/>
          <w:szCs w:val="28"/>
        </w:rPr>
      </w:pPr>
      <w:r w:rsidRPr="00BD27BE">
        <w:rPr>
          <w:color w:val="000000"/>
          <w:sz w:val="28"/>
          <w:szCs w:val="28"/>
        </w:rPr>
        <w:t>Общая оценка практики</w:t>
      </w:r>
    </w:p>
    <w:p w14:paraId="6AFD577A" w14:textId="77777777" w:rsidR="00FD3968" w:rsidRDefault="00FD3968" w:rsidP="00074ADB">
      <w:pPr>
        <w:shd w:val="clear" w:color="auto" w:fill="FFFFFF"/>
        <w:tabs>
          <w:tab w:val="left" w:pos="1530"/>
          <w:tab w:val="left" w:leader="underscore" w:pos="6469"/>
        </w:tabs>
        <w:spacing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14:paraId="1411C87A" w14:textId="77777777" w:rsidR="00FD3968" w:rsidRPr="00BD27BE" w:rsidRDefault="00FD3968" w:rsidP="00074ADB">
      <w:pPr>
        <w:shd w:val="clear" w:color="auto" w:fill="FFFFFF"/>
        <w:tabs>
          <w:tab w:val="left" w:pos="1530"/>
          <w:tab w:val="left" w:leader="underscore" w:pos="6469"/>
        </w:tabs>
        <w:spacing w:line="360" w:lineRule="auto"/>
        <w:rPr>
          <w:sz w:val="28"/>
          <w:szCs w:val="28"/>
        </w:rPr>
      </w:pPr>
      <w:r w:rsidRPr="00BD27BE">
        <w:rPr>
          <w:color w:val="000000"/>
          <w:sz w:val="28"/>
          <w:szCs w:val="28"/>
        </w:rPr>
        <w:t>М.П.</w:t>
      </w:r>
      <w:r w:rsidRPr="00BD27BE">
        <w:rPr>
          <w:color w:val="000000"/>
          <w:sz w:val="28"/>
          <w:szCs w:val="28"/>
        </w:rPr>
        <w:tab/>
        <w:t xml:space="preserve">Руководитель практики     </w:t>
      </w:r>
      <w:r>
        <w:rPr>
          <w:color w:val="000000"/>
          <w:sz w:val="28"/>
          <w:szCs w:val="28"/>
        </w:rPr>
        <w:t>__________________ /Волосникова Л.В./</w:t>
      </w:r>
    </w:p>
    <w:p w14:paraId="0944AC31" w14:textId="77777777" w:rsidR="00FD3968" w:rsidRPr="00750E05" w:rsidRDefault="00FD3968" w:rsidP="00074ADB">
      <w:pPr>
        <w:shd w:val="clear" w:color="auto" w:fill="FFFFFF"/>
        <w:spacing w:line="360" w:lineRule="auto"/>
        <w:ind w:left="5040" w:firstLine="720"/>
        <w:rPr>
          <w:sz w:val="18"/>
          <w:szCs w:val="18"/>
        </w:rPr>
      </w:pPr>
      <w:r w:rsidRPr="00750E05">
        <w:rPr>
          <w:color w:val="000000"/>
          <w:sz w:val="18"/>
          <w:szCs w:val="18"/>
        </w:rPr>
        <w:t>подпись</w:t>
      </w:r>
    </w:p>
    <w:p w14:paraId="2A8E8C4C" w14:textId="77777777" w:rsidR="00FD3968" w:rsidRDefault="00FD3968" w:rsidP="00074ADB"/>
    <w:sectPr w:rsidR="00FD3968" w:rsidSect="00F4617B">
      <w:pgSz w:w="11909" w:h="16834"/>
      <w:pgMar w:top="1134" w:right="1134" w:bottom="1134" w:left="1134" w:header="720" w:footer="720" w:gutter="0"/>
      <w:cols w:space="60"/>
      <w:noEndnote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5"/>
    <w:multiLevelType w:val="multilevel"/>
    <w:tmpl w:val="00000005"/>
    <w:name w:val="WW8Num5"/>
    <w:lvl w:ilvl="0">
      <w:start w:val="1"/>
      <w:numFmt w:val="bullet"/>
      <w:lvlText w:val=""/>
      <w:lvlJc w:val="left"/>
      <w:pPr>
        <w:tabs>
          <w:tab w:val="num" w:pos="-600"/>
        </w:tabs>
        <w:ind w:left="600" w:hanging="360"/>
      </w:pPr>
      <w:rPr>
        <w:rFonts w:ascii="Symbol" w:hAnsi="Symbol"/>
      </w:rPr>
    </w:lvl>
    <w:lvl w:ilvl="1">
      <w:start w:val="1"/>
      <w:numFmt w:val="bullet"/>
      <w:lvlText w:val="o"/>
      <w:lvlJc w:val="left"/>
      <w:pPr>
        <w:tabs>
          <w:tab w:val="num" w:pos="120"/>
        </w:tabs>
        <w:ind w:left="120" w:hanging="360"/>
      </w:pPr>
      <w:rPr>
        <w:rFonts w:ascii="Courier New" w:hAnsi="Courier New"/>
      </w:rPr>
    </w:lvl>
    <w:lvl w:ilvl="2">
      <w:start w:val="1"/>
      <w:numFmt w:val="bullet"/>
      <w:lvlText w:val=""/>
      <w:lvlJc w:val="left"/>
      <w:pPr>
        <w:tabs>
          <w:tab w:val="num" w:pos="840"/>
        </w:tabs>
        <w:ind w:left="840" w:hanging="360"/>
      </w:pPr>
      <w:rPr>
        <w:rFonts w:ascii="Wingdings" w:hAnsi="Wingdings" w:cs="Wingdings"/>
      </w:rPr>
    </w:lvl>
    <w:lvl w:ilvl="3">
      <w:start w:val="1"/>
      <w:numFmt w:val="bullet"/>
      <w:lvlText w:val=""/>
      <w:lvlJc w:val="left"/>
      <w:pPr>
        <w:tabs>
          <w:tab w:val="num" w:pos="1560"/>
        </w:tabs>
        <w:ind w:left="1560" w:hanging="360"/>
      </w:pPr>
      <w:rPr>
        <w:rFonts w:ascii="Wingdings" w:hAnsi="Wingdings" w:cs="Wingdings"/>
      </w:rPr>
    </w:lvl>
    <w:lvl w:ilvl="4">
      <w:start w:val="1"/>
      <w:numFmt w:val="bullet"/>
      <w:lvlText w:val=""/>
      <w:lvlJc w:val="left"/>
      <w:pPr>
        <w:tabs>
          <w:tab w:val="num" w:pos="2280"/>
        </w:tabs>
        <w:ind w:left="2280" w:hanging="360"/>
      </w:pPr>
      <w:rPr>
        <w:rFonts w:ascii="Wingdings" w:hAnsi="Wingdings" w:cs="Wingdings"/>
      </w:rPr>
    </w:lvl>
    <w:lvl w:ilvl="5">
      <w:start w:val="1"/>
      <w:numFmt w:val="bullet"/>
      <w:lvlText w:val=""/>
      <w:lvlJc w:val="left"/>
      <w:pPr>
        <w:tabs>
          <w:tab w:val="num" w:pos="3000"/>
        </w:tabs>
        <w:ind w:left="3000" w:hanging="360"/>
      </w:pPr>
      <w:rPr>
        <w:rFonts w:ascii="Wingdings" w:hAnsi="Wingdings" w:cs="Wingdings"/>
      </w:rPr>
    </w:lvl>
    <w:lvl w:ilvl="6">
      <w:start w:val="1"/>
      <w:numFmt w:val="bullet"/>
      <w:lvlText w:val=""/>
      <w:lvlJc w:val="left"/>
      <w:pPr>
        <w:tabs>
          <w:tab w:val="num" w:pos="3720"/>
        </w:tabs>
        <w:ind w:left="3720" w:hanging="360"/>
      </w:pPr>
      <w:rPr>
        <w:rFonts w:ascii="Wingdings" w:hAnsi="Wingdings" w:cs="Wingdings"/>
      </w:rPr>
    </w:lvl>
    <w:lvl w:ilvl="7">
      <w:start w:val="1"/>
      <w:numFmt w:val="bullet"/>
      <w:lvlText w:val=""/>
      <w:lvlJc w:val="left"/>
      <w:pPr>
        <w:tabs>
          <w:tab w:val="num" w:pos="4440"/>
        </w:tabs>
        <w:ind w:left="4440" w:hanging="360"/>
      </w:pPr>
      <w:rPr>
        <w:rFonts w:ascii="Wingdings" w:hAnsi="Wingdings" w:cs="Wingdings"/>
      </w:rPr>
    </w:lvl>
    <w:lvl w:ilvl="8">
      <w:start w:val="1"/>
      <w:numFmt w:val="bullet"/>
      <w:lvlText w:val=""/>
      <w:lvlJc w:val="left"/>
      <w:pPr>
        <w:tabs>
          <w:tab w:val="num" w:pos="5160"/>
        </w:tabs>
        <w:ind w:left="5160" w:hanging="360"/>
      </w:pPr>
      <w:rPr>
        <w:rFonts w:ascii="Wingdings" w:hAnsi="Wingdings" w:cs="Wingdings"/>
      </w:rPr>
    </w:lvl>
  </w:abstractNum>
  <w:abstractNum w:abstractNumId="1" w15:restartNumberingAfterBreak="0">
    <w:nsid w:val="02842D2D"/>
    <w:multiLevelType w:val="hybridMultilevel"/>
    <w:tmpl w:val="9342C9BA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2ED3E33"/>
    <w:multiLevelType w:val="singleLevel"/>
    <w:tmpl w:val="BFD62A7E"/>
    <w:lvl w:ilvl="0">
      <w:start w:val="1"/>
      <w:numFmt w:val="decimal"/>
      <w:lvlText w:val="%1."/>
      <w:legacy w:legacy="1" w:legacySpace="0" w:legacyIndent="464"/>
      <w:lvlJc w:val="left"/>
      <w:rPr>
        <w:rFonts w:ascii="Times New Roman" w:hAnsi="Times New Roman" w:cs="Times New Roman" w:hint="default"/>
      </w:rPr>
    </w:lvl>
  </w:abstractNum>
  <w:abstractNum w:abstractNumId="3" w15:restartNumberingAfterBreak="0">
    <w:nsid w:val="148B4C34"/>
    <w:multiLevelType w:val="hybridMultilevel"/>
    <w:tmpl w:val="5CFEEBF8"/>
    <w:lvl w:ilvl="0" w:tplc="090E9C92">
      <w:start w:val="1"/>
      <w:numFmt w:val="decimal"/>
      <w:lvlText w:val="%1)"/>
      <w:lvlJc w:val="left"/>
      <w:pPr>
        <w:ind w:left="177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 w15:restartNumberingAfterBreak="0">
    <w:nsid w:val="14FA5D4D"/>
    <w:multiLevelType w:val="hybridMultilevel"/>
    <w:tmpl w:val="FFFFFFFF"/>
    <w:lvl w:ilvl="0" w:tplc="69E60E5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2400564C"/>
    <w:multiLevelType w:val="hybridMultilevel"/>
    <w:tmpl w:val="785C020A"/>
    <w:lvl w:ilvl="0" w:tplc="F13E681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287A0D6A"/>
    <w:multiLevelType w:val="hybridMultilevel"/>
    <w:tmpl w:val="DB4ED464"/>
    <w:lvl w:ilvl="0" w:tplc="CF2C69B6">
      <w:start w:val="1"/>
      <w:numFmt w:val="decimal"/>
      <w:lvlText w:val="%1."/>
      <w:lvlJc w:val="left"/>
      <w:pPr>
        <w:tabs>
          <w:tab w:val="num" w:pos="0"/>
        </w:tabs>
      </w:pPr>
      <w:rPr>
        <w:rFonts w:ascii="Times New Roman" w:hAnsi="Times New Roman" w:cs="Times New Roman"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8D342CF"/>
    <w:multiLevelType w:val="hybridMultilevel"/>
    <w:tmpl w:val="6F6AA90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cs="Wingdings" w:hint="default"/>
      </w:rPr>
    </w:lvl>
  </w:abstractNum>
  <w:abstractNum w:abstractNumId="8" w15:restartNumberingAfterBreak="0">
    <w:nsid w:val="3D366F59"/>
    <w:multiLevelType w:val="hybridMultilevel"/>
    <w:tmpl w:val="CB9EECD4"/>
    <w:lvl w:ilvl="0" w:tplc="69E60E5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 w15:restartNumberingAfterBreak="0">
    <w:nsid w:val="3DE35CDE"/>
    <w:multiLevelType w:val="hybridMultilevel"/>
    <w:tmpl w:val="1BD64BA8"/>
    <w:lvl w:ilvl="0" w:tplc="BBE251B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3E0A43F0"/>
    <w:multiLevelType w:val="hybridMultilevel"/>
    <w:tmpl w:val="0F28D8CC"/>
    <w:lvl w:ilvl="0" w:tplc="203AA74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 w15:restartNumberingAfterBreak="0">
    <w:nsid w:val="40454B8F"/>
    <w:multiLevelType w:val="hybridMultilevel"/>
    <w:tmpl w:val="C750F7D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73F6F1C"/>
    <w:multiLevelType w:val="hybridMultilevel"/>
    <w:tmpl w:val="4C20EC1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79C0033"/>
    <w:multiLevelType w:val="hybridMultilevel"/>
    <w:tmpl w:val="0DD648EC"/>
    <w:lvl w:ilvl="0" w:tplc="090E9C9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4C6B5945"/>
    <w:multiLevelType w:val="hybridMultilevel"/>
    <w:tmpl w:val="E01AC75E"/>
    <w:lvl w:ilvl="0" w:tplc="43602AF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 w15:restartNumberingAfterBreak="0">
    <w:nsid w:val="4D1B508C"/>
    <w:multiLevelType w:val="hybridMultilevel"/>
    <w:tmpl w:val="FFFFFFFF"/>
    <w:lvl w:ilvl="0" w:tplc="32B251B0">
      <w:start w:val="1"/>
      <w:numFmt w:val="decimal"/>
      <w:lvlText w:val="%1)"/>
      <w:lvlJc w:val="left"/>
      <w:pPr>
        <w:ind w:left="1069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6" w15:restartNumberingAfterBreak="0">
    <w:nsid w:val="4DB604EC"/>
    <w:multiLevelType w:val="hybridMultilevel"/>
    <w:tmpl w:val="FE2EF238"/>
    <w:lvl w:ilvl="0" w:tplc="69E60E5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 w15:restartNumberingAfterBreak="0">
    <w:nsid w:val="503C45A1"/>
    <w:multiLevelType w:val="hybridMultilevel"/>
    <w:tmpl w:val="F17CDDA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8" w15:restartNumberingAfterBreak="0">
    <w:nsid w:val="51073AA7"/>
    <w:multiLevelType w:val="hybridMultilevel"/>
    <w:tmpl w:val="FFFFFFFF"/>
    <w:lvl w:ilvl="0" w:tplc="69E60E58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57510182"/>
    <w:multiLevelType w:val="singleLevel"/>
    <w:tmpl w:val="3264AB96"/>
    <w:lvl w:ilvl="0">
      <w:start w:val="1"/>
      <w:numFmt w:val="decimal"/>
      <w:lvlText w:val="%1."/>
      <w:legacy w:legacy="1" w:legacySpace="0" w:legacyIndent="241"/>
      <w:lvlJc w:val="left"/>
      <w:rPr>
        <w:rFonts w:ascii="Times New Roman" w:hAnsi="Times New Roman" w:cs="Times New Roman" w:hint="default"/>
      </w:rPr>
    </w:lvl>
  </w:abstractNum>
  <w:abstractNum w:abstractNumId="20" w15:restartNumberingAfterBreak="0">
    <w:nsid w:val="66E41306"/>
    <w:multiLevelType w:val="hybridMultilevel"/>
    <w:tmpl w:val="E9F054B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 w15:restartNumberingAfterBreak="0">
    <w:nsid w:val="77D1553C"/>
    <w:multiLevelType w:val="hybridMultilevel"/>
    <w:tmpl w:val="D0944476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79EF1F97"/>
    <w:multiLevelType w:val="hybridMultilevel"/>
    <w:tmpl w:val="37E821A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A0A288A"/>
    <w:multiLevelType w:val="hybridMultilevel"/>
    <w:tmpl w:val="53A443A6"/>
    <w:lvl w:ilvl="0" w:tplc="8596746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 w15:restartNumberingAfterBreak="0">
    <w:nsid w:val="7CD427C1"/>
    <w:multiLevelType w:val="hybridMultilevel"/>
    <w:tmpl w:val="A4480E5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2028287607">
    <w:abstractNumId w:val="2"/>
  </w:num>
  <w:num w:numId="2" w16cid:durableId="1029724281">
    <w:abstractNumId w:val="19"/>
  </w:num>
  <w:num w:numId="3" w16cid:durableId="1064177790">
    <w:abstractNumId w:val="6"/>
  </w:num>
  <w:num w:numId="4" w16cid:durableId="74667755">
    <w:abstractNumId w:val="7"/>
  </w:num>
  <w:num w:numId="5" w16cid:durableId="347684488">
    <w:abstractNumId w:val="0"/>
  </w:num>
  <w:num w:numId="6" w16cid:durableId="235211241">
    <w:abstractNumId w:val="17"/>
  </w:num>
  <w:num w:numId="7" w16cid:durableId="1056931374">
    <w:abstractNumId w:val="1"/>
  </w:num>
  <w:num w:numId="8" w16cid:durableId="1011419359">
    <w:abstractNumId w:val="10"/>
  </w:num>
  <w:num w:numId="9" w16cid:durableId="1518883708">
    <w:abstractNumId w:val="13"/>
  </w:num>
  <w:num w:numId="10" w16cid:durableId="2006200957">
    <w:abstractNumId w:val="3"/>
  </w:num>
  <w:num w:numId="11" w16cid:durableId="1207645398">
    <w:abstractNumId w:val="11"/>
  </w:num>
  <w:num w:numId="12" w16cid:durableId="774440048">
    <w:abstractNumId w:val="21"/>
  </w:num>
  <w:num w:numId="13" w16cid:durableId="1264656200">
    <w:abstractNumId w:val="12"/>
  </w:num>
  <w:num w:numId="14" w16cid:durableId="2032292435">
    <w:abstractNumId w:val="22"/>
  </w:num>
  <w:num w:numId="15" w16cid:durableId="1188130979">
    <w:abstractNumId w:val="9"/>
  </w:num>
  <w:num w:numId="16" w16cid:durableId="1260019142">
    <w:abstractNumId w:val="8"/>
  </w:num>
  <w:num w:numId="17" w16cid:durableId="64114497">
    <w:abstractNumId w:val="14"/>
  </w:num>
  <w:num w:numId="18" w16cid:durableId="134226810">
    <w:abstractNumId w:val="24"/>
  </w:num>
  <w:num w:numId="19" w16cid:durableId="2002923751">
    <w:abstractNumId w:val="16"/>
  </w:num>
  <w:num w:numId="20" w16cid:durableId="421143159">
    <w:abstractNumId w:val="20"/>
  </w:num>
  <w:num w:numId="21" w16cid:durableId="148176963">
    <w:abstractNumId w:val="23"/>
  </w:num>
  <w:num w:numId="22" w16cid:durableId="1635789380">
    <w:abstractNumId w:val="15"/>
  </w:num>
  <w:num w:numId="23" w16cid:durableId="877934144">
    <w:abstractNumId w:val="18"/>
  </w:num>
  <w:num w:numId="24" w16cid:durableId="45106683">
    <w:abstractNumId w:val="4"/>
  </w:num>
  <w:num w:numId="25" w16cid:durableId="67707718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70"/>
  <w:embedSystemFonts/>
  <w:doNotTrackMoves/>
  <w:defaultTabStop w:val="709"/>
  <w:doNotHyphenateCaps/>
  <w:characterSpacingControl w:val="doNotCompress"/>
  <w:doNotValidateAgainstSchema/>
  <w:doNotDemarcateInvalidXml/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  <w:compatSetting w:name="allowHyphenationAtTrackBottom" w:uri="http://schemas.microsoft.com/office/word" w:val="1"/>
    <w:compatSetting w:name="useWord2013TrackBottomHyphenation" w:uri="http://schemas.microsoft.com/office/word" w:val="1"/>
  </w:compat>
  <w:rsids>
    <w:rsidRoot w:val="00074ADB"/>
    <w:rsid w:val="00000904"/>
    <w:rsid w:val="0001196A"/>
    <w:rsid w:val="0002279F"/>
    <w:rsid w:val="0004092E"/>
    <w:rsid w:val="00057FAE"/>
    <w:rsid w:val="000641B9"/>
    <w:rsid w:val="00074ADB"/>
    <w:rsid w:val="00074CD1"/>
    <w:rsid w:val="00076590"/>
    <w:rsid w:val="000A4994"/>
    <w:rsid w:val="000A4BA5"/>
    <w:rsid w:val="000B1EC4"/>
    <w:rsid w:val="000C6F3F"/>
    <w:rsid w:val="000F14D5"/>
    <w:rsid w:val="000F34D2"/>
    <w:rsid w:val="00113BF2"/>
    <w:rsid w:val="00114961"/>
    <w:rsid w:val="00136253"/>
    <w:rsid w:val="00136C8B"/>
    <w:rsid w:val="0017555B"/>
    <w:rsid w:val="001932B7"/>
    <w:rsid w:val="001965B8"/>
    <w:rsid w:val="001A630C"/>
    <w:rsid w:val="001D2464"/>
    <w:rsid w:val="001E6FFD"/>
    <w:rsid w:val="00201782"/>
    <w:rsid w:val="00242AF4"/>
    <w:rsid w:val="0025132C"/>
    <w:rsid w:val="00275F27"/>
    <w:rsid w:val="0029100D"/>
    <w:rsid w:val="002A3328"/>
    <w:rsid w:val="00303991"/>
    <w:rsid w:val="00303BF9"/>
    <w:rsid w:val="00381B23"/>
    <w:rsid w:val="0039435C"/>
    <w:rsid w:val="003A018C"/>
    <w:rsid w:val="003D3BB4"/>
    <w:rsid w:val="003E0A29"/>
    <w:rsid w:val="003E6EB9"/>
    <w:rsid w:val="00416D9B"/>
    <w:rsid w:val="00443A28"/>
    <w:rsid w:val="004616D2"/>
    <w:rsid w:val="00494FAA"/>
    <w:rsid w:val="004971EF"/>
    <w:rsid w:val="0049745B"/>
    <w:rsid w:val="004A4D7F"/>
    <w:rsid w:val="004B4D66"/>
    <w:rsid w:val="004D1FB8"/>
    <w:rsid w:val="004E12F0"/>
    <w:rsid w:val="004F543E"/>
    <w:rsid w:val="004F7EA9"/>
    <w:rsid w:val="00505509"/>
    <w:rsid w:val="00517F38"/>
    <w:rsid w:val="00520DC5"/>
    <w:rsid w:val="00524EC3"/>
    <w:rsid w:val="005533A4"/>
    <w:rsid w:val="00566267"/>
    <w:rsid w:val="005754B9"/>
    <w:rsid w:val="0059349F"/>
    <w:rsid w:val="005B2A85"/>
    <w:rsid w:val="005B407C"/>
    <w:rsid w:val="005C7DE1"/>
    <w:rsid w:val="00627554"/>
    <w:rsid w:val="00634876"/>
    <w:rsid w:val="00651E1D"/>
    <w:rsid w:val="00672333"/>
    <w:rsid w:val="00680449"/>
    <w:rsid w:val="00690994"/>
    <w:rsid w:val="00691F39"/>
    <w:rsid w:val="006A528B"/>
    <w:rsid w:val="006D4D9B"/>
    <w:rsid w:val="006E5AE0"/>
    <w:rsid w:val="00700A1E"/>
    <w:rsid w:val="00712639"/>
    <w:rsid w:val="007263A6"/>
    <w:rsid w:val="00750E05"/>
    <w:rsid w:val="007635ED"/>
    <w:rsid w:val="00764B69"/>
    <w:rsid w:val="00784E53"/>
    <w:rsid w:val="007B6FD2"/>
    <w:rsid w:val="007C07B5"/>
    <w:rsid w:val="007F0794"/>
    <w:rsid w:val="00823D05"/>
    <w:rsid w:val="008405E7"/>
    <w:rsid w:val="008B7624"/>
    <w:rsid w:val="008E5C01"/>
    <w:rsid w:val="00912DA4"/>
    <w:rsid w:val="00914867"/>
    <w:rsid w:val="00947779"/>
    <w:rsid w:val="009751FC"/>
    <w:rsid w:val="009754A2"/>
    <w:rsid w:val="009800DD"/>
    <w:rsid w:val="009B53B0"/>
    <w:rsid w:val="009B5F07"/>
    <w:rsid w:val="00A42F83"/>
    <w:rsid w:val="00A634D8"/>
    <w:rsid w:val="00A676A1"/>
    <w:rsid w:val="00AE13DA"/>
    <w:rsid w:val="00AE717A"/>
    <w:rsid w:val="00B30619"/>
    <w:rsid w:val="00B61E59"/>
    <w:rsid w:val="00B6446A"/>
    <w:rsid w:val="00B77D4F"/>
    <w:rsid w:val="00B9169C"/>
    <w:rsid w:val="00BA26B9"/>
    <w:rsid w:val="00BB4801"/>
    <w:rsid w:val="00BD27BE"/>
    <w:rsid w:val="00BD51EC"/>
    <w:rsid w:val="00BF6133"/>
    <w:rsid w:val="00C27600"/>
    <w:rsid w:val="00C42FBD"/>
    <w:rsid w:val="00C50798"/>
    <w:rsid w:val="00C749E7"/>
    <w:rsid w:val="00C750DF"/>
    <w:rsid w:val="00CA5918"/>
    <w:rsid w:val="00CD66CB"/>
    <w:rsid w:val="00CF40C4"/>
    <w:rsid w:val="00D202A9"/>
    <w:rsid w:val="00D25DB6"/>
    <w:rsid w:val="00D360C2"/>
    <w:rsid w:val="00D545F0"/>
    <w:rsid w:val="00D606A3"/>
    <w:rsid w:val="00D62A12"/>
    <w:rsid w:val="00D84304"/>
    <w:rsid w:val="00D84FE4"/>
    <w:rsid w:val="00D958A5"/>
    <w:rsid w:val="00DA21D9"/>
    <w:rsid w:val="00E21509"/>
    <w:rsid w:val="00E64D61"/>
    <w:rsid w:val="00E655B7"/>
    <w:rsid w:val="00E7470C"/>
    <w:rsid w:val="00EA2372"/>
    <w:rsid w:val="00EE2F4B"/>
    <w:rsid w:val="00EF1CCA"/>
    <w:rsid w:val="00F17BA4"/>
    <w:rsid w:val="00F34783"/>
    <w:rsid w:val="00F36700"/>
    <w:rsid w:val="00F4617B"/>
    <w:rsid w:val="00F466D4"/>
    <w:rsid w:val="00F46ED7"/>
    <w:rsid w:val="00F6452E"/>
    <w:rsid w:val="00F64FFE"/>
    <w:rsid w:val="00F67B12"/>
    <w:rsid w:val="00F7660F"/>
    <w:rsid w:val="00FD3968"/>
    <w:rsid w:val="00FD4843"/>
    <w:rsid w:val="00FF52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2702E54C"/>
  <w15:docId w15:val="{3BD2E3A6-4DDA-47EA-AB77-017DF78994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22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locked="1" w:uiPriority="0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641B9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</w:rPr>
  </w:style>
  <w:style w:type="paragraph" w:styleId="1">
    <w:name w:val="heading 1"/>
    <w:basedOn w:val="a"/>
    <w:next w:val="a"/>
    <w:link w:val="10"/>
    <w:qFormat/>
    <w:locked/>
    <w:rsid w:val="00114961"/>
    <w:pPr>
      <w:keepNext/>
      <w:spacing w:before="240" w:after="60"/>
      <w:outlineLvl w:val="0"/>
    </w:pPr>
    <w:rPr>
      <w:rFonts w:ascii="Cambria" w:hAnsi="Cambria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7F0794"/>
    <w:pPr>
      <w:keepNext/>
      <w:spacing w:before="240" w:after="60"/>
      <w:outlineLvl w:val="1"/>
    </w:pPr>
    <w:rPr>
      <w:b/>
      <w:bCs/>
      <w:i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uiPriority w:val="99"/>
    <w:qFormat/>
    <w:rsid w:val="00074ADB"/>
    <w:pPr>
      <w:widowControl w:val="0"/>
      <w:autoSpaceDE w:val="0"/>
      <w:autoSpaceDN w:val="0"/>
      <w:adjustRightInd w:val="0"/>
    </w:pPr>
    <w:rPr>
      <w:rFonts w:ascii="Times New Roman" w:eastAsia="Times New Roman" w:hAnsi="Times New Roman"/>
    </w:rPr>
  </w:style>
  <w:style w:type="paragraph" w:customStyle="1" w:styleId="21">
    <w:name w:val="Знак2"/>
    <w:basedOn w:val="a"/>
    <w:uiPriority w:val="99"/>
    <w:rsid w:val="009751FC"/>
    <w:pPr>
      <w:widowControl/>
      <w:tabs>
        <w:tab w:val="left" w:pos="708"/>
      </w:tabs>
      <w:autoSpaceDE/>
      <w:autoSpaceDN/>
      <w:adjustRightInd/>
      <w:spacing w:after="160" w:line="240" w:lineRule="exact"/>
    </w:pPr>
    <w:rPr>
      <w:rFonts w:ascii="Verdana" w:hAnsi="Verdana" w:cs="Verdana"/>
      <w:lang w:val="en-US" w:eastAsia="en-US"/>
    </w:rPr>
  </w:style>
  <w:style w:type="paragraph" w:styleId="a4">
    <w:name w:val="Normal (Web)"/>
    <w:basedOn w:val="a"/>
    <w:uiPriority w:val="99"/>
    <w:rsid w:val="009751FC"/>
    <w:pPr>
      <w:widowControl/>
      <w:autoSpaceDE/>
      <w:autoSpaceDN/>
      <w:adjustRightInd/>
      <w:spacing w:before="280" w:after="280"/>
    </w:pPr>
    <w:rPr>
      <w:sz w:val="24"/>
      <w:szCs w:val="24"/>
      <w:lang w:eastAsia="ar-SA"/>
    </w:rPr>
  </w:style>
  <w:style w:type="paragraph" w:customStyle="1" w:styleId="210">
    <w:name w:val="Список 21"/>
    <w:basedOn w:val="a"/>
    <w:uiPriority w:val="99"/>
    <w:rsid w:val="009751FC"/>
    <w:pPr>
      <w:widowControl/>
      <w:autoSpaceDE/>
      <w:autoSpaceDN/>
      <w:adjustRightInd/>
      <w:ind w:left="566" w:hanging="283"/>
    </w:pPr>
    <w:rPr>
      <w:sz w:val="24"/>
      <w:szCs w:val="24"/>
      <w:lang w:eastAsia="ar-SA"/>
    </w:rPr>
  </w:style>
  <w:style w:type="character" w:customStyle="1" w:styleId="20">
    <w:name w:val="Заголовок 2 Знак"/>
    <w:link w:val="2"/>
    <w:semiHidden/>
    <w:rsid w:val="007F0794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styleId="a5">
    <w:name w:val="Emphasis"/>
    <w:uiPriority w:val="20"/>
    <w:qFormat/>
    <w:locked/>
    <w:rsid w:val="00D958A5"/>
    <w:rPr>
      <w:i/>
      <w:iCs/>
    </w:rPr>
  </w:style>
  <w:style w:type="paragraph" w:styleId="a6">
    <w:name w:val="List Paragraph"/>
    <w:basedOn w:val="a"/>
    <w:link w:val="a7"/>
    <w:uiPriority w:val="34"/>
    <w:qFormat/>
    <w:rsid w:val="0025132C"/>
    <w:pPr>
      <w:widowControl/>
      <w:autoSpaceDE/>
      <w:autoSpaceDN/>
      <w:adjustRightInd/>
      <w:ind w:left="720"/>
      <w:contextualSpacing/>
    </w:pPr>
    <w:rPr>
      <w:sz w:val="24"/>
      <w:szCs w:val="24"/>
    </w:rPr>
  </w:style>
  <w:style w:type="character" w:styleId="a8">
    <w:name w:val="Hyperlink"/>
    <w:uiPriority w:val="99"/>
    <w:rsid w:val="007B6FD2"/>
    <w:rPr>
      <w:color w:val="0000FF"/>
      <w:u w:val="single"/>
    </w:rPr>
  </w:style>
  <w:style w:type="character" w:customStyle="1" w:styleId="a7">
    <w:name w:val="Абзац списка Знак"/>
    <w:link w:val="a6"/>
    <w:uiPriority w:val="34"/>
    <w:locked/>
    <w:rsid w:val="007B6FD2"/>
    <w:rPr>
      <w:rFonts w:ascii="Times New Roman" w:eastAsia="Times New Roman" w:hAnsi="Times New Roman"/>
      <w:sz w:val="24"/>
      <w:szCs w:val="24"/>
    </w:rPr>
  </w:style>
  <w:style w:type="character" w:customStyle="1" w:styleId="10">
    <w:name w:val="Заголовок 1 Знак"/>
    <w:link w:val="1"/>
    <w:rsid w:val="00114961"/>
    <w:rPr>
      <w:rFonts w:ascii="Cambria" w:eastAsia="Times New Roman" w:hAnsi="Cambria" w:cs="Times New Roman"/>
      <w:b/>
      <w:bCs/>
      <w:kern w:val="32"/>
      <w:sz w:val="32"/>
      <w:szCs w:val="32"/>
    </w:rPr>
  </w:style>
  <w:style w:type="paragraph" w:styleId="a9">
    <w:name w:val="caption"/>
    <w:basedOn w:val="a"/>
    <w:next w:val="a"/>
    <w:uiPriority w:val="35"/>
    <w:unhideWhenUsed/>
    <w:qFormat/>
    <w:locked/>
    <w:rsid w:val="00F67B12"/>
    <w:pPr>
      <w:widowControl/>
      <w:autoSpaceDE/>
      <w:autoSpaceDN/>
      <w:adjustRightInd/>
      <w:spacing w:line="360" w:lineRule="auto"/>
      <w:ind w:firstLine="709"/>
      <w:jc w:val="both"/>
    </w:pPr>
    <w:rPr>
      <w:b/>
      <w:bCs/>
    </w:rPr>
  </w:style>
  <w:style w:type="character" w:styleId="aa">
    <w:name w:val="Strong"/>
    <w:uiPriority w:val="22"/>
    <w:qFormat/>
    <w:locked/>
    <w:rsid w:val="00201782"/>
    <w:rPr>
      <w:b/>
      <w:bCs/>
    </w:rPr>
  </w:style>
  <w:style w:type="character" w:styleId="ab">
    <w:name w:val="Unresolved Mention"/>
    <w:uiPriority w:val="99"/>
    <w:semiHidden/>
    <w:unhideWhenUsed/>
    <w:rsid w:val="005B407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7163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4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416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27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hyperlink" Target="https://www.aviakassa.com/airplanes" TargetMode="External"/><Relationship Id="rId47" Type="http://schemas.openxmlformats.org/officeDocument/2006/relationships/hyperlink" Target="https://visasam.ru/samotur/bilety/bilety-na-samolet-dlya-detei.html" TargetMode="Externa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package" Target="embeddings/Microsoft_Visio_Drawing2.vsdx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hyperlink" Target="https://www.litres.ru/author/s-v-haritonov/" TargetMode="External"/><Relationship Id="rId5" Type="http://schemas.openxmlformats.org/officeDocument/2006/relationships/image" Target="media/image1.png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hyperlink" Target="https://www.aviasales.ru/search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hyperlink" Target="https://www.kayak.ru/" TargetMode="External"/><Relationship Id="rId48" Type="http://schemas.openxmlformats.org/officeDocument/2006/relationships/fontTable" Target="fontTable.xml"/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hyperlink" Target="https://www.litres.ru/author/o-a-smirnov/" TargetMode="External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5</TotalTime>
  <Pages>42</Pages>
  <Words>5721</Words>
  <Characters>32616</Characters>
  <Application>Microsoft Office Word</Application>
  <DocSecurity>0</DocSecurity>
  <Lines>271</Lines>
  <Paragraphs>7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82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lrecleum</dc:creator>
  <cp:keywords/>
  <dc:description/>
  <cp:lastModifiedBy>Максим Юрин</cp:lastModifiedBy>
  <cp:revision>42</cp:revision>
  <dcterms:created xsi:type="dcterms:W3CDTF">2015-04-20T14:37:00Z</dcterms:created>
  <dcterms:modified xsi:type="dcterms:W3CDTF">2023-05-12T06:03:00Z</dcterms:modified>
</cp:coreProperties>
</file>